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70468E3" w14:textId="76EA8E3A" w:rsidR="00A91E1E" w:rsidRPr="00A91E1E" w:rsidRDefault="00A91E1E" w:rsidP="00A91E1E">
      <w:pPr>
        <w:rPr>
          <w:b/>
          <w:bCs/>
          <w:sz w:val="36"/>
          <w:szCs w:val="36"/>
        </w:rPr>
      </w:pPr>
      <w:r w:rsidRPr="00A91E1E">
        <w:rPr>
          <w:b/>
          <w:bCs/>
          <w:sz w:val="36"/>
          <w:szCs w:val="36"/>
          <w:highlight w:val="cyan"/>
        </w:rPr>
        <w:t xml:space="preserve">Assignment 1 </w:t>
      </w:r>
    </w:p>
    <w:p w14:paraId="4F388EDA" w14:textId="77777777" w:rsidR="00A91E1E" w:rsidRPr="00A91E1E" w:rsidRDefault="00A91E1E" w:rsidP="00A91E1E">
      <w:pPr>
        <w:rPr>
          <w:b/>
          <w:bCs/>
        </w:rPr>
      </w:pPr>
      <w:r w:rsidRPr="001564F4">
        <w:rPr>
          <w:b/>
          <w:bCs/>
          <w:highlight w:val="yellow"/>
        </w:rPr>
        <w:t>1. Business Requirements Document (BRD)</w:t>
      </w:r>
    </w:p>
    <w:p w14:paraId="47CD187D" w14:textId="77777777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1.1 Executive Summary</w:t>
      </w:r>
    </w:p>
    <w:p w14:paraId="22313E57" w14:textId="77777777" w:rsidR="00A91E1E" w:rsidRPr="00A91E1E" w:rsidRDefault="00A91E1E" w:rsidP="00A91E1E">
      <w:r w:rsidRPr="00A91E1E">
        <w:t>The company manufactures ice-cream and milk products across multiple plants and stores inventory in distributed warehouses. They require a software solution to:</w:t>
      </w:r>
    </w:p>
    <w:p w14:paraId="56315BA8" w14:textId="77777777" w:rsidR="00A91E1E" w:rsidRPr="00A91E1E" w:rsidRDefault="00A91E1E" w:rsidP="00A91E1E">
      <w:pPr>
        <w:numPr>
          <w:ilvl w:val="0"/>
          <w:numId w:val="1"/>
        </w:numPr>
      </w:pPr>
      <w:r w:rsidRPr="00A91E1E">
        <w:t>Manage inventory (raw materials, packaged products, batches, expiry, cold-chain conditions).</w:t>
      </w:r>
    </w:p>
    <w:p w14:paraId="3E9623E2" w14:textId="77777777" w:rsidR="00A91E1E" w:rsidRPr="00A91E1E" w:rsidRDefault="00A91E1E" w:rsidP="00A91E1E">
      <w:pPr>
        <w:numPr>
          <w:ilvl w:val="0"/>
          <w:numId w:val="1"/>
        </w:numPr>
      </w:pPr>
      <w:r w:rsidRPr="00A91E1E">
        <w:t>Enable quickest delivery to customers (optimize order allocation, route planning, real-time tracking, SLA reporting).</w:t>
      </w:r>
    </w:p>
    <w:p w14:paraId="20EB6580" w14:textId="77777777" w:rsidR="00A91E1E" w:rsidRPr="00A91E1E" w:rsidRDefault="00A91E1E" w:rsidP="00A91E1E">
      <w:r w:rsidRPr="00A91E1E">
        <w:t>This BRD describes the business needs, scope, stakeholders, high-level requirements, constraints, success criteria, and a proposed development &amp; resource plan.</w:t>
      </w:r>
    </w:p>
    <w:p w14:paraId="01A1B586" w14:textId="77777777" w:rsidR="00A91E1E" w:rsidRPr="00A91E1E" w:rsidRDefault="00000000" w:rsidP="00A91E1E">
      <w:r>
        <w:pict w14:anchorId="7BA1ADFE">
          <v:rect id="_x0000_i1025" style="width:0;height:1.5pt" o:hralign="center" o:hrstd="t" o:hr="t" fillcolor="#a0a0a0" stroked="f"/>
        </w:pict>
      </w:r>
    </w:p>
    <w:p w14:paraId="33BD76E0" w14:textId="77777777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1.2 Business Objectives</w:t>
      </w:r>
    </w:p>
    <w:p w14:paraId="068634C3" w14:textId="77777777" w:rsidR="00A91E1E" w:rsidRPr="00A91E1E" w:rsidRDefault="00A91E1E" w:rsidP="00A91E1E">
      <w:pPr>
        <w:numPr>
          <w:ilvl w:val="0"/>
          <w:numId w:val="2"/>
        </w:numPr>
      </w:pPr>
      <w:r w:rsidRPr="00A91E1E">
        <w:t>Reduce stock-outs by 70% within 6 months of go-live.</w:t>
      </w:r>
    </w:p>
    <w:p w14:paraId="65A2E375" w14:textId="77777777" w:rsidR="00A91E1E" w:rsidRPr="00A91E1E" w:rsidRDefault="00A91E1E" w:rsidP="00A91E1E">
      <w:pPr>
        <w:numPr>
          <w:ilvl w:val="0"/>
          <w:numId w:val="2"/>
        </w:numPr>
      </w:pPr>
      <w:r w:rsidRPr="00A91E1E">
        <w:t>Reduce delivery lead time by 30% through optimized allocation and routing.</w:t>
      </w:r>
    </w:p>
    <w:p w14:paraId="34FCF40E" w14:textId="77777777" w:rsidR="00A91E1E" w:rsidRPr="00A91E1E" w:rsidRDefault="00A91E1E" w:rsidP="00A91E1E">
      <w:pPr>
        <w:numPr>
          <w:ilvl w:val="0"/>
          <w:numId w:val="2"/>
        </w:numPr>
      </w:pPr>
      <w:r w:rsidRPr="00A91E1E">
        <w:t>Improve inventory accuracy to 98% with barcode/RFID and automated reconciliation.</w:t>
      </w:r>
    </w:p>
    <w:p w14:paraId="672B987F" w14:textId="77777777" w:rsidR="00A91E1E" w:rsidRPr="00A91E1E" w:rsidRDefault="00A91E1E" w:rsidP="00A91E1E">
      <w:pPr>
        <w:numPr>
          <w:ilvl w:val="0"/>
          <w:numId w:val="2"/>
        </w:numPr>
      </w:pPr>
      <w:r w:rsidRPr="00A91E1E">
        <w:t>Reduce spoilage/wastage for perishable goods by 40% through expiry tracking and FIFO/LIFO rules.</w:t>
      </w:r>
    </w:p>
    <w:p w14:paraId="0E86310F" w14:textId="77777777" w:rsidR="00A91E1E" w:rsidRPr="00A91E1E" w:rsidRDefault="00000000" w:rsidP="00A91E1E">
      <w:r>
        <w:pict w14:anchorId="049CE12A">
          <v:rect id="_x0000_i1026" style="width:0;height:1.5pt" o:hralign="center" o:hrstd="t" o:hr="t" fillcolor="#a0a0a0" stroked="f"/>
        </w:pict>
      </w:r>
    </w:p>
    <w:p w14:paraId="4D14B5A9" w14:textId="77777777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1.3 Stakeholders</w:t>
      </w:r>
    </w:p>
    <w:p w14:paraId="2E89EA7D" w14:textId="77777777" w:rsidR="00A91E1E" w:rsidRPr="00A91E1E" w:rsidRDefault="00A91E1E" w:rsidP="00A91E1E">
      <w:pPr>
        <w:numPr>
          <w:ilvl w:val="0"/>
          <w:numId w:val="3"/>
        </w:numPr>
      </w:pPr>
      <w:r w:rsidRPr="00A91E1E">
        <w:t>Business Owner / CEO</w:t>
      </w:r>
    </w:p>
    <w:p w14:paraId="7BF58BEF" w14:textId="77777777" w:rsidR="00A91E1E" w:rsidRPr="00A91E1E" w:rsidRDefault="00A91E1E" w:rsidP="00A91E1E">
      <w:pPr>
        <w:numPr>
          <w:ilvl w:val="0"/>
          <w:numId w:val="3"/>
        </w:numPr>
      </w:pPr>
      <w:r w:rsidRPr="00A91E1E">
        <w:t>Head of Manufacturing</w:t>
      </w:r>
    </w:p>
    <w:p w14:paraId="16063774" w14:textId="7BBD55BD" w:rsidR="00A91E1E" w:rsidRPr="00A91E1E" w:rsidRDefault="00A91E1E" w:rsidP="00A91E1E">
      <w:pPr>
        <w:numPr>
          <w:ilvl w:val="0"/>
          <w:numId w:val="3"/>
        </w:numPr>
      </w:pPr>
      <w:r w:rsidRPr="00A91E1E">
        <w:t>Warehouse Manager</w:t>
      </w:r>
      <w:r w:rsidR="008065AA">
        <w:t>s</w:t>
      </w:r>
    </w:p>
    <w:p w14:paraId="078A18B6" w14:textId="77777777" w:rsidR="00A91E1E" w:rsidRPr="00A91E1E" w:rsidRDefault="00A91E1E" w:rsidP="00A91E1E">
      <w:pPr>
        <w:numPr>
          <w:ilvl w:val="0"/>
          <w:numId w:val="3"/>
        </w:numPr>
      </w:pPr>
      <w:r w:rsidRPr="00A91E1E">
        <w:t>Logistics Manager / Fleet Controller</w:t>
      </w:r>
    </w:p>
    <w:p w14:paraId="57E2C11A" w14:textId="77777777" w:rsidR="00A91E1E" w:rsidRPr="00A91E1E" w:rsidRDefault="00A91E1E" w:rsidP="00A91E1E">
      <w:pPr>
        <w:numPr>
          <w:ilvl w:val="0"/>
          <w:numId w:val="3"/>
        </w:numPr>
      </w:pPr>
      <w:r w:rsidRPr="00A91E1E">
        <w:t>Sales &amp; Distribution Team</w:t>
      </w:r>
    </w:p>
    <w:p w14:paraId="3116EB1F" w14:textId="77777777" w:rsidR="00A91E1E" w:rsidRPr="00A91E1E" w:rsidRDefault="00A91E1E" w:rsidP="00A91E1E">
      <w:pPr>
        <w:numPr>
          <w:ilvl w:val="0"/>
          <w:numId w:val="3"/>
        </w:numPr>
      </w:pPr>
      <w:r w:rsidRPr="00A91E1E">
        <w:t>Quality &amp; Compliance Officer</w:t>
      </w:r>
    </w:p>
    <w:p w14:paraId="5746D495" w14:textId="77777777" w:rsidR="00A91E1E" w:rsidRPr="00A91E1E" w:rsidRDefault="00A91E1E" w:rsidP="00A91E1E">
      <w:pPr>
        <w:numPr>
          <w:ilvl w:val="0"/>
          <w:numId w:val="3"/>
        </w:numPr>
      </w:pPr>
      <w:r w:rsidRPr="00A91E1E">
        <w:t>IT / Infrastructure Team</w:t>
      </w:r>
    </w:p>
    <w:p w14:paraId="53564D8A" w14:textId="77777777" w:rsidR="00A91E1E" w:rsidRPr="00A91E1E" w:rsidRDefault="00A91E1E" w:rsidP="00A91E1E">
      <w:pPr>
        <w:numPr>
          <w:ilvl w:val="0"/>
          <w:numId w:val="3"/>
        </w:numPr>
      </w:pPr>
      <w:r w:rsidRPr="00A91E1E">
        <w:t>Customers / Customer Service</w:t>
      </w:r>
    </w:p>
    <w:p w14:paraId="30E9992D" w14:textId="77777777" w:rsidR="00A91E1E" w:rsidRPr="00A91E1E" w:rsidRDefault="00A91E1E" w:rsidP="00A91E1E">
      <w:pPr>
        <w:numPr>
          <w:ilvl w:val="0"/>
          <w:numId w:val="3"/>
        </w:numPr>
      </w:pPr>
      <w:r w:rsidRPr="00A91E1E">
        <w:t>External: Third-party logistics (3PL) partners, Payment Gateway, SMS/Email provider</w:t>
      </w:r>
    </w:p>
    <w:p w14:paraId="0CA6185C" w14:textId="77777777" w:rsidR="00A91E1E" w:rsidRPr="00A91E1E" w:rsidRDefault="00000000" w:rsidP="00A91E1E">
      <w:r>
        <w:pict w14:anchorId="1176AD5A">
          <v:rect id="_x0000_i1027" style="width:0;height:1.5pt" o:hralign="center" o:hrstd="t" o:hr="t" fillcolor="#a0a0a0" stroked="f"/>
        </w:pict>
      </w:r>
    </w:p>
    <w:p w14:paraId="5B014010" w14:textId="77777777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1.4 Scope</w:t>
      </w:r>
    </w:p>
    <w:p w14:paraId="5A0379F5" w14:textId="77777777" w:rsidR="00A91E1E" w:rsidRPr="00A91E1E" w:rsidRDefault="00A91E1E" w:rsidP="00A91E1E">
      <w:r w:rsidRPr="00A91E1E">
        <w:rPr>
          <w:b/>
          <w:bCs/>
        </w:rPr>
        <w:t>In scope:</w:t>
      </w:r>
    </w:p>
    <w:p w14:paraId="526A852B" w14:textId="77777777" w:rsidR="00A91E1E" w:rsidRPr="00A91E1E" w:rsidRDefault="00A91E1E" w:rsidP="00A91E1E">
      <w:pPr>
        <w:numPr>
          <w:ilvl w:val="0"/>
          <w:numId w:val="4"/>
        </w:numPr>
      </w:pPr>
      <w:r w:rsidRPr="00A91E1E">
        <w:t>Centralized Inventory Management (raw materials, finished goods, cold chain parameters).</w:t>
      </w:r>
    </w:p>
    <w:p w14:paraId="5B83A24E" w14:textId="77777777" w:rsidR="00A91E1E" w:rsidRPr="00A91E1E" w:rsidRDefault="00A91E1E" w:rsidP="00A91E1E">
      <w:pPr>
        <w:numPr>
          <w:ilvl w:val="0"/>
          <w:numId w:val="4"/>
        </w:numPr>
      </w:pPr>
      <w:r w:rsidRPr="00A91E1E">
        <w:lastRenderedPageBreak/>
        <w:t>Batch &amp; lot tracking (production date, expiry).</w:t>
      </w:r>
    </w:p>
    <w:p w14:paraId="63F66273" w14:textId="77777777" w:rsidR="00A91E1E" w:rsidRPr="00A91E1E" w:rsidRDefault="00A91E1E" w:rsidP="00A91E1E">
      <w:pPr>
        <w:numPr>
          <w:ilvl w:val="0"/>
          <w:numId w:val="4"/>
        </w:numPr>
      </w:pPr>
      <w:r w:rsidRPr="00A91E1E">
        <w:t>Barcode/RFID scanning for receiving, picking, and dispatch.</w:t>
      </w:r>
    </w:p>
    <w:p w14:paraId="7E2BC6FE" w14:textId="77777777" w:rsidR="00A91E1E" w:rsidRPr="00A91E1E" w:rsidRDefault="00A91E1E" w:rsidP="00A91E1E">
      <w:pPr>
        <w:numPr>
          <w:ilvl w:val="0"/>
          <w:numId w:val="4"/>
        </w:numPr>
      </w:pPr>
      <w:r w:rsidRPr="00A91E1E">
        <w:t>Warehouse management features: zones, pallet locations, stock transfer between warehouses.</w:t>
      </w:r>
    </w:p>
    <w:p w14:paraId="707DE9B8" w14:textId="77777777" w:rsidR="00A91E1E" w:rsidRPr="00A91E1E" w:rsidRDefault="00A91E1E" w:rsidP="00A91E1E">
      <w:pPr>
        <w:numPr>
          <w:ilvl w:val="0"/>
          <w:numId w:val="4"/>
        </w:numPr>
      </w:pPr>
      <w:r w:rsidRPr="00A91E1E">
        <w:t>Order Management: order creation, confirmation, allocation, splitting, cancellation.</w:t>
      </w:r>
    </w:p>
    <w:p w14:paraId="297C23F8" w14:textId="77777777" w:rsidR="00A91E1E" w:rsidRPr="00A91E1E" w:rsidRDefault="00A91E1E" w:rsidP="00A91E1E">
      <w:pPr>
        <w:numPr>
          <w:ilvl w:val="0"/>
          <w:numId w:val="4"/>
        </w:numPr>
      </w:pPr>
      <w:r w:rsidRPr="00A91E1E">
        <w:t>Delivery Optimization: allocation engine (warehouse selection), basic route optimization, ETA calculation, real-time vehicle tracking.</w:t>
      </w:r>
    </w:p>
    <w:p w14:paraId="1A7C98C5" w14:textId="77777777" w:rsidR="00A91E1E" w:rsidRPr="00A91E1E" w:rsidRDefault="00A91E1E" w:rsidP="00A91E1E">
      <w:pPr>
        <w:numPr>
          <w:ilvl w:val="0"/>
          <w:numId w:val="4"/>
        </w:numPr>
      </w:pPr>
      <w:r w:rsidRPr="00A91E1E">
        <w:t>Notification engine (order status, ETA, exceptions).</w:t>
      </w:r>
    </w:p>
    <w:p w14:paraId="38FD6F78" w14:textId="77777777" w:rsidR="00A91E1E" w:rsidRPr="00A91E1E" w:rsidRDefault="00A91E1E" w:rsidP="00A91E1E">
      <w:pPr>
        <w:numPr>
          <w:ilvl w:val="0"/>
          <w:numId w:val="4"/>
        </w:numPr>
      </w:pPr>
      <w:r w:rsidRPr="00A91E1E">
        <w:t>Reporting &amp; Dashboards (stock levels, expiry, delivery performance, spoilage).</w:t>
      </w:r>
    </w:p>
    <w:p w14:paraId="6DAA2762" w14:textId="77777777" w:rsidR="00A91E1E" w:rsidRPr="00A91E1E" w:rsidRDefault="00A91E1E" w:rsidP="00A91E1E">
      <w:pPr>
        <w:numPr>
          <w:ilvl w:val="0"/>
          <w:numId w:val="4"/>
        </w:numPr>
      </w:pPr>
      <w:r w:rsidRPr="00A91E1E">
        <w:t>Integration: ERP (if present), Accounting, POS, Payment Gateway, 3PL telematics API.</w:t>
      </w:r>
    </w:p>
    <w:p w14:paraId="0E6F3F14" w14:textId="298F3AE8" w:rsidR="00A91E1E" w:rsidRPr="00A91E1E" w:rsidRDefault="008065AA" w:rsidP="00A91E1E">
      <w:r>
        <w:rPr>
          <w:b/>
          <w:bCs/>
        </w:rPr>
        <w:t xml:space="preserve"> </w:t>
      </w:r>
      <w:r w:rsidR="00000000">
        <w:pict w14:anchorId="10E505CD">
          <v:rect id="_x0000_i1028" style="width:0;height:1.5pt" o:hralign="center" o:hrstd="t" o:hr="t" fillcolor="#a0a0a0" stroked="f"/>
        </w:pict>
      </w:r>
    </w:p>
    <w:p w14:paraId="5CD3A8EC" w14:textId="77777777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1.5 High-level Functional Requirements</w:t>
      </w:r>
    </w:p>
    <w:p w14:paraId="3F044A97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 xml:space="preserve">Inventory Master &amp; </w:t>
      </w:r>
      <w:proofErr w:type="spellStart"/>
      <w:r w:rsidRPr="00A91E1E">
        <w:t>Catalog</w:t>
      </w:r>
      <w:proofErr w:type="spellEnd"/>
      <w:r w:rsidRPr="00A91E1E">
        <w:t xml:space="preserve">: SKUs, variants (size, </w:t>
      </w:r>
      <w:proofErr w:type="spellStart"/>
      <w:r w:rsidRPr="00A91E1E">
        <w:t>flavor</w:t>
      </w:r>
      <w:proofErr w:type="spellEnd"/>
      <w:r w:rsidRPr="00A91E1E">
        <w:t>), UoM, packaging types.</w:t>
      </w:r>
    </w:p>
    <w:p w14:paraId="22AE4911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>Batch &amp; Expiry Management: record batch numbers, manufacturing &amp; expiry dates, auto-flag near-expiry stock.</w:t>
      </w:r>
    </w:p>
    <w:p w14:paraId="1335CC39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>Receiving &amp; QC: record receipts against POs, capture temperature readings, QC pass/fail.</w:t>
      </w:r>
    </w:p>
    <w:p w14:paraId="11E85F48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>Warehouse Operations: put-away, picking (FIFO/FEFO), packing, transfer, cycle counts.</w:t>
      </w:r>
    </w:p>
    <w:p w14:paraId="1A9C05F4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>Order Management: create orders (B2B/B2C), validate inventory, reserve stock, accept partial shipments.</w:t>
      </w:r>
    </w:p>
    <w:p w14:paraId="6E9D2F57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 xml:space="preserve">Allocation Engine: choose best </w:t>
      </w:r>
      <w:proofErr w:type="spellStart"/>
      <w:r w:rsidRPr="00A91E1E">
        <w:t>fulfillment</w:t>
      </w:r>
      <w:proofErr w:type="spellEnd"/>
      <w:r w:rsidRPr="00A91E1E">
        <w:t xml:space="preserve"> site based on inventory, freshness, delivery SLA, cost.</w:t>
      </w:r>
    </w:p>
    <w:p w14:paraId="1F2E044F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>Route Planning &amp; Dispatch: create delivery runs, assign vehicles/drivers, provide turn-by-turn route, re-optimize for live events.</w:t>
      </w:r>
    </w:p>
    <w:p w14:paraId="43680D29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>Tracking &amp; Notifications: GPS tracking, order status updates via SMS/email, exception alerts (temperature excursions, delays).</w:t>
      </w:r>
    </w:p>
    <w:p w14:paraId="09CDBC28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 xml:space="preserve">Reporting &amp; Analytics: dashboards for inventory, delivery KPIs (OTD, </w:t>
      </w:r>
      <w:proofErr w:type="spellStart"/>
      <w:r w:rsidRPr="00A91E1E">
        <w:t>avg</w:t>
      </w:r>
      <w:proofErr w:type="spellEnd"/>
      <w:r w:rsidRPr="00A91E1E">
        <w:t xml:space="preserve"> transit time), spoilage metrics.</w:t>
      </w:r>
    </w:p>
    <w:p w14:paraId="34B81157" w14:textId="77777777" w:rsidR="00A91E1E" w:rsidRPr="00A91E1E" w:rsidRDefault="00A91E1E" w:rsidP="00A91E1E">
      <w:pPr>
        <w:numPr>
          <w:ilvl w:val="0"/>
          <w:numId w:val="6"/>
        </w:numPr>
      </w:pPr>
      <w:r w:rsidRPr="00A91E1E">
        <w:t>Admin &amp; Security: role-based access, audit logs, configurable business rules (shelf-life thresholds, reorder points).</w:t>
      </w:r>
    </w:p>
    <w:p w14:paraId="147E0309" w14:textId="77777777" w:rsidR="00A91E1E" w:rsidRPr="00A91E1E" w:rsidRDefault="00000000" w:rsidP="00A91E1E">
      <w:r>
        <w:pict w14:anchorId="3D1C547A">
          <v:rect id="_x0000_i1029" style="width:0;height:1.5pt" o:hralign="center" o:hrstd="t" o:hr="t" fillcolor="#a0a0a0" stroked="f"/>
        </w:pict>
      </w:r>
    </w:p>
    <w:p w14:paraId="41472E3C" w14:textId="77777777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1.6 Non-functional Requirements</w:t>
      </w:r>
    </w:p>
    <w:p w14:paraId="62C595F3" w14:textId="77777777" w:rsidR="00A91E1E" w:rsidRPr="00A91E1E" w:rsidRDefault="00A91E1E" w:rsidP="00A91E1E">
      <w:pPr>
        <w:numPr>
          <w:ilvl w:val="0"/>
          <w:numId w:val="7"/>
        </w:numPr>
      </w:pPr>
      <w:r w:rsidRPr="00A91E1E">
        <w:t>Availability: 99.5% uptime (excluding scheduled maintenance).</w:t>
      </w:r>
    </w:p>
    <w:p w14:paraId="51168988" w14:textId="77777777" w:rsidR="00A91E1E" w:rsidRPr="00A91E1E" w:rsidRDefault="00A91E1E" w:rsidP="00A91E1E">
      <w:pPr>
        <w:numPr>
          <w:ilvl w:val="0"/>
          <w:numId w:val="7"/>
        </w:numPr>
      </w:pPr>
      <w:r w:rsidRPr="00A91E1E">
        <w:t>Performance: Order allocation response &amp; route planning ≤ 3 seconds for typical loads.</w:t>
      </w:r>
    </w:p>
    <w:p w14:paraId="68A702B7" w14:textId="77777777" w:rsidR="00A91E1E" w:rsidRPr="00A91E1E" w:rsidRDefault="00A91E1E" w:rsidP="00A91E1E">
      <w:pPr>
        <w:numPr>
          <w:ilvl w:val="0"/>
          <w:numId w:val="7"/>
        </w:numPr>
      </w:pPr>
      <w:r w:rsidRPr="00A91E1E">
        <w:lastRenderedPageBreak/>
        <w:t>Scalability: Support up to 100 warehouses and 5,000 SKUs initially; scalable architecture for growth.</w:t>
      </w:r>
    </w:p>
    <w:p w14:paraId="6A201E4A" w14:textId="77777777" w:rsidR="00A91E1E" w:rsidRPr="00A91E1E" w:rsidRDefault="00A91E1E" w:rsidP="00A91E1E">
      <w:pPr>
        <w:numPr>
          <w:ilvl w:val="0"/>
          <w:numId w:val="7"/>
        </w:numPr>
      </w:pPr>
      <w:r w:rsidRPr="00A91E1E">
        <w:t>Security: TLS encryption, role-based access, secure API keys, compliance with data protection regulations.</w:t>
      </w:r>
    </w:p>
    <w:p w14:paraId="6D36E7BA" w14:textId="77777777" w:rsidR="00A91E1E" w:rsidRPr="00A91E1E" w:rsidRDefault="00A91E1E" w:rsidP="00A91E1E">
      <w:pPr>
        <w:numPr>
          <w:ilvl w:val="0"/>
          <w:numId w:val="7"/>
        </w:numPr>
      </w:pPr>
      <w:r w:rsidRPr="00A91E1E">
        <w:t>Data Retention &amp; Backup: Daily backups, 90 days of operational telemetry online, archives beyond.</w:t>
      </w:r>
    </w:p>
    <w:p w14:paraId="6E64CB85" w14:textId="77777777" w:rsidR="00A91E1E" w:rsidRPr="00A91E1E" w:rsidRDefault="00000000" w:rsidP="00A91E1E">
      <w:r>
        <w:pict w14:anchorId="02E19F58">
          <v:rect id="_x0000_i1030" style="width:0;height:1.5pt" o:hralign="center" o:hrstd="t" o:hr="t" fillcolor="#a0a0a0" stroked="f"/>
        </w:pict>
      </w:r>
    </w:p>
    <w:p w14:paraId="2BE09E62" w14:textId="77777777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1.7 Constraints &amp; Assumptions</w:t>
      </w:r>
    </w:p>
    <w:p w14:paraId="35064D42" w14:textId="77777777" w:rsidR="00A91E1E" w:rsidRPr="00A91E1E" w:rsidRDefault="00A91E1E" w:rsidP="00A91E1E">
      <w:pPr>
        <w:numPr>
          <w:ilvl w:val="0"/>
          <w:numId w:val="8"/>
        </w:numPr>
      </w:pPr>
      <w:r w:rsidRPr="00A91E1E">
        <w:t>Existing ERP may be present — integration effort estimated but needs discovery access.</w:t>
      </w:r>
    </w:p>
    <w:p w14:paraId="4DCEA821" w14:textId="77777777" w:rsidR="00A91E1E" w:rsidRPr="00A91E1E" w:rsidRDefault="00A91E1E" w:rsidP="00A91E1E">
      <w:pPr>
        <w:numPr>
          <w:ilvl w:val="0"/>
          <w:numId w:val="8"/>
        </w:numPr>
      </w:pPr>
      <w:r w:rsidRPr="00A91E1E">
        <w:t>Mobile devices (scanners/phones) used in warehouses are Android-based.</w:t>
      </w:r>
    </w:p>
    <w:p w14:paraId="0C14DAF3" w14:textId="77777777" w:rsidR="00A91E1E" w:rsidRPr="00A91E1E" w:rsidRDefault="00000000" w:rsidP="00A91E1E">
      <w:r>
        <w:pict w14:anchorId="24AAB056">
          <v:rect id="_x0000_i1031" style="width:0;height:1.5pt" o:hralign="center" o:hrstd="t" o:hr="t" fillcolor="#a0a0a0" stroked="f"/>
        </w:pict>
      </w:r>
    </w:p>
    <w:p w14:paraId="17205168" w14:textId="77777777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1.8 Success Criteria &amp; KPIs</w:t>
      </w:r>
    </w:p>
    <w:p w14:paraId="4DDFADF0" w14:textId="77777777" w:rsidR="00A91E1E" w:rsidRPr="00A91E1E" w:rsidRDefault="00A91E1E" w:rsidP="00A91E1E">
      <w:pPr>
        <w:numPr>
          <w:ilvl w:val="0"/>
          <w:numId w:val="9"/>
        </w:numPr>
      </w:pPr>
      <w:r w:rsidRPr="00A91E1E">
        <w:t>Inventory accuracy ≥ 98% after 3 months.</w:t>
      </w:r>
    </w:p>
    <w:p w14:paraId="1920C202" w14:textId="77777777" w:rsidR="00A91E1E" w:rsidRPr="00A91E1E" w:rsidRDefault="00A91E1E" w:rsidP="00A91E1E">
      <w:pPr>
        <w:numPr>
          <w:ilvl w:val="0"/>
          <w:numId w:val="9"/>
        </w:numPr>
      </w:pPr>
      <w:r w:rsidRPr="00A91E1E">
        <w:t>Average delivery time reduced by 30% vs baseline.</w:t>
      </w:r>
    </w:p>
    <w:p w14:paraId="18BF76D5" w14:textId="77777777" w:rsidR="00A91E1E" w:rsidRPr="00A91E1E" w:rsidRDefault="00A91E1E" w:rsidP="00A91E1E">
      <w:pPr>
        <w:numPr>
          <w:ilvl w:val="0"/>
          <w:numId w:val="9"/>
        </w:numPr>
      </w:pPr>
      <w:r w:rsidRPr="00A91E1E">
        <w:t>Stock-outs for top 50 SKUs reduced by 70%.</w:t>
      </w:r>
    </w:p>
    <w:p w14:paraId="043E9463" w14:textId="77777777" w:rsidR="00A91E1E" w:rsidRPr="00A91E1E" w:rsidRDefault="00A91E1E" w:rsidP="00A91E1E">
      <w:pPr>
        <w:numPr>
          <w:ilvl w:val="0"/>
          <w:numId w:val="9"/>
        </w:numPr>
      </w:pPr>
      <w:r w:rsidRPr="00A91E1E">
        <w:t>Reduction in spoilage by 40%.</w:t>
      </w:r>
    </w:p>
    <w:p w14:paraId="6FCF469F" w14:textId="77777777" w:rsidR="00A91E1E" w:rsidRPr="00A91E1E" w:rsidRDefault="00000000" w:rsidP="00A91E1E">
      <w:r>
        <w:pict w14:anchorId="433BA404">
          <v:rect id="_x0000_i1032" style="width:0;height:1.5pt" o:hralign="center" o:hrstd="t" o:hr="t" fillcolor="#a0a0a0" stroked="f"/>
        </w:pict>
      </w:r>
    </w:p>
    <w:p w14:paraId="7DD5257D" w14:textId="77777777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1.9 Risk &amp; Mitigation</w:t>
      </w:r>
    </w:p>
    <w:p w14:paraId="750C239E" w14:textId="77777777" w:rsidR="00A91E1E" w:rsidRPr="00A91E1E" w:rsidRDefault="00A91E1E" w:rsidP="00A91E1E">
      <w:pPr>
        <w:numPr>
          <w:ilvl w:val="0"/>
          <w:numId w:val="10"/>
        </w:numPr>
      </w:pPr>
      <w:r w:rsidRPr="00A91E1E">
        <w:t>Integration delays with ERP/IoT: mitigate via parallel sandbox testing and defined API contracts.</w:t>
      </w:r>
    </w:p>
    <w:p w14:paraId="6DBF644C" w14:textId="77777777" w:rsidR="00A91E1E" w:rsidRPr="00A91E1E" w:rsidRDefault="00A91E1E" w:rsidP="00A91E1E">
      <w:pPr>
        <w:numPr>
          <w:ilvl w:val="0"/>
          <w:numId w:val="10"/>
        </w:numPr>
      </w:pPr>
      <w:r w:rsidRPr="00A91E1E">
        <w:t>Change management in warehouses: mitigate with phased rollout, training, and pilot sites.</w:t>
      </w:r>
    </w:p>
    <w:p w14:paraId="6277BA35" w14:textId="77777777" w:rsidR="00A91E1E" w:rsidRPr="00A91E1E" w:rsidRDefault="00A91E1E" w:rsidP="00A91E1E">
      <w:pPr>
        <w:numPr>
          <w:ilvl w:val="0"/>
          <w:numId w:val="10"/>
        </w:numPr>
      </w:pPr>
      <w:r w:rsidRPr="00A91E1E">
        <w:t>Data quality issues: implement master-data cleanup before cutover.</w:t>
      </w:r>
    </w:p>
    <w:p w14:paraId="262F742C" w14:textId="77777777" w:rsidR="00A91E1E" w:rsidRPr="00A91E1E" w:rsidRDefault="00000000" w:rsidP="00A91E1E">
      <w:r>
        <w:pict w14:anchorId="621016F3">
          <v:rect id="_x0000_i1033" style="width:0;height:1.5pt" o:hralign="center" o:hrstd="t" o:hr="t" fillcolor="#a0a0a0" stroked="f"/>
        </w:pict>
      </w:r>
    </w:p>
    <w:p w14:paraId="05888B90" w14:textId="3D1584EC" w:rsidR="00A91E1E" w:rsidRPr="00A91E1E" w:rsidRDefault="00A91E1E" w:rsidP="00A91E1E">
      <w:pPr>
        <w:rPr>
          <w:b/>
          <w:bCs/>
        </w:rPr>
      </w:pPr>
      <w:r w:rsidRPr="00A91E1E">
        <w:rPr>
          <w:b/>
          <w:bCs/>
          <w:highlight w:val="yellow"/>
        </w:rPr>
        <w:t>Development &amp; Resource Plan (High-level)</w:t>
      </w:r>
    </w:p>
    <w:p w14:paraId="625EC30A" w14:textId="59C733B9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Suggested Delivery Approach</w:t>
      </w:r>
    </w:p>
    <w:p w14:paraId="686D4B85" w14:textId="77777777" w:rsidR="00A91E1E" w:rsidRPr="00A91E1E" w:rsidRDefault="00A91E1E" w:rsidP="00A91E1E">
      <w:r w:rsidRPr="00A91E1E">
        <w:t>Agile (Scrum) with 2-week sprints. 3 major phases: Discovery &amp; Planning (2–4 weeks), Implementation (12–16 weeks), Stabilization &amp; Rollout (4–6 weeks). Total ~18–26 weeks depending on integrations and pilot sites.</w:t>
      </w:r>
    </w:p>
    <w:p w14:paraId="43F714F1" w14:textId="5BB69F4B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 xml:space="preserve"> Proposed Phase Breakdown (Estimated)</w:t>
      </w:r>
    </w:p>
    <w:p w14:paraId="78EB4367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t>Discovery &amp; Requirements (2–4 weeks)</w:t>
      </w:r>
      <w:r w:rsidRPr="00A91E1E">
        <w:t>: detailed workshops, final BRD sign-off, integration discovery, non-functional requirements.</w:t>
      </w:r>
    </w:p>
    <w:p w14:paraId="7485CF29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t>MVP Implementation (8–10 sprints, 16–20 weeks)</w:t>
      </w:r>
      <w:r w:rsidRPr="00A91E1E">
        <w:t xml:space="preserve">: Core Inventory, Warehouse ops, Order </w:t>
      </w:r>
      <w:proofErr w:type="spellStart"/>
      <w:r w:rsidRPr="00A91E1E">
        <w:t>Mgmt</w:t>
      </w:r>
      <w:proofErr w:type="spellEnd"/>
      <w:r w:rsidRPr="00A91E1E">
        <w:t>, Basic Allocation, Mobile scanning.</w:t>
      </w:r>
    </w:p>
    <w:p w14:paraId="4C6944C4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t>Integrations &amp; Advanced Routing (4–6 weeks)</w:t>
      </w:r>
      <w:r w:rsidRPr="00A91E1E">
        <w:t>: Telematics, ERP, 3PL, Payment gateway.</w:t>
      </w:r>
    </w:p>
    <w:p w14:paraId="7D7FEA31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lastRenderedPageBreak/>
        <w:t>UAT, Pilot Rollout &amp; Training (2–4 weeks)</w:t>
      </w:r>
      <w:r w:rsidRPr="00A91E1E">
        <w:t>: Pilot at 1–2 warehouses &amp; 1 plant, feedback, bug fixes.</w:t>
      </w:r>
    </w:p>
    <w:p w14:paraId="2F485595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t>Production Rollout &amp; Hypercare (2–4 weeks)</w:t>
      </w:r>
      <w:r w:rsidRPr="00A91E1E">
        <w:t>: Rollout to remaining sites, support, transfer to operations.</w:t>
      </w:r>
    </w:p>
    <w:p w14:paraId="050811AB" w14:textId="77777777" w:rsidR="00A91E1E" w:rsidRPr="00A91E1E" w:rsidRDefault="00A91E1E" w:rsidP="00A91E1E">
      <w:r w:rsidRPr="00A91E1E">
        <w:t>Estimated total: 18–26 weeks.</w:t>
      </w:r>
    </w:p>
    <w:p w14:paraId="6CB29F46" w14:textId="77777777" w:rsidR="00A91E1E" w:rsidRPr="00A91E1E" w:rsidRDefault="00000000" w:rsidP="00A91E1E">
      <w:r>
        <w:pict w14:anchorId="2289440D">
          <v:rect id="_x0000_i1034" style="width:0;height:1.5pt" o:hralign="center" o:hrstd="t" o:hr="t" fillcolor="#a0a0a0" stroked="f"/>
        </w:pict>
      </w:r>
    </w:p>
    <w:p w14:paraId="185AD591" w14:textId="77777777" w:rsidR="00EA2D4E" w:rsidRDefault="00EA2D4E" w:rsidP="00A91E1E">
      <w:pPr>
        <w:rPr>
          <w:b/>
          <w:bCs/>
        </w:rPr>
      </w:pPr>
    </w:p>
    <w:p w14:paraId="2F019FBE" w14:textId="77777777" w:rsidR="00EA2D4E" w:rsidRDefault="00EA2D4E" w:rsidP="00A91E1E">
      <w:pPr>
        <w:rPr>
          <w:b/>
          <w:bCs/>
        </w:rPr>
      </w:pPr>
    </w:p>
    <w:p w14:paraId="55FD1CDB" w14:textId="77777777" w:rsidR="00EA2D4E" w:rsidRDefault="00EA2D4E" w:rsidP="00A91E1E">
      <w:pPr>
        <w:rPr>
          <w:b/>
          <w:bCs/>
        </w:rPr>
      </w:pPr>
    </w:p>
    <w:p w14:paraId="06C43E02" w14:textId="77777777" w:rsidR="00EA2D4E" w:rsidRDefault="00EA2D4E" w:rsidP="00A91E1E">
      <w:pPr>
        <w:rPr>
          <w:b/>
          <w:bCs/>
        </w:rPr>
      </w:pPr>
    </w:p>
    <w:p w14:paraId="4FDF139D" w14:textId="77777777" w:rsidR="00EA2D4E" w:rsidRDefault="00EA2D4E" w:rsidP="00A91E1E">
      <w:pPr>
        <w:rPr>
          <w:b/>
          <w:bCs/>
        </w:rPr>
      </w:pPr>
    </w:p>
    <w:p w14:paraId="74BD8C6B" w14:textId="77777777" w:rsidR="00EA2D4E" w:rsidRDefault="00EA2D4E" w:rsidP="00A91E1E">
      <w:pPr>
        <w:rPr>
          <w:b/>
          <w:bCs/>
        </w:rPr>
      </w:pPr>
    </w:p>
    <w:p w14:paraId="517717C5" w14:textId="77777777" w:rsidR="00EA2D4E" w:rsidRDefault="00EA2D4E" w:rsidP="00A91E1E">
      <w:pPr>
        <w:rPr>
          <w:b/>
          <w:bCs/>
        </w:rPr>
      </w:pPr>
    </w:p>
    <w:p w14:paraId="4EC95CF2" w14:textId="77777777" w:rsidR="00EA2D4E" w:rsidRDefault="00EA2D4E" w:rsidP="00A91E1E">
      <w:pPr>
        <w:rPr>
          <w:b/>
          <w:bCs/>
        </w:rPr>
      </w:pPr>
    </w:p>
    <w:p w14:paraId="6EB0AA27" w14:textId="77777777" w:rsidR="00EA2D4E" w:rsidRDefault="00EA2D4E" w:rsidP="00A91E1E">
      <w:pPr>
        <w:rPr>
          <w:b/>
          <w:bCs/>
        </w:rPr>
      </w:pPr>
    </w:p>
    <w:p w14:paraId="69DED8CF" w14:textId="77777777" w:rsidR="00EA2D4E" w:rsidRDefault="00EA2D4E" w:rsidP="00A91E1E">
      <w:pPr>
        <w:rPr>
          <w:b/>
          <w:bCs/>
        </w:rPr>
      </w:pPr>
    </w:p>
    <w:p w14:paraId="4F815303" w14:textId="77777777" w:rsidR="00EA2D4E" w:rsidRDefault="00EA2D4E" w:rsidP="00A91E1E">
      <w:pPr>
        <w:rPr>
          <w:b/>
          <w:bCs/>
        </w:rPr>
      </w:pPr>
    </w:p>
    <w:p w14:paraId="3E6B889F" w14:textId="77777777" w:rsidR="00EA2D4E" w:rsidRDefault="00EA2D4E" w:rsidP="00A91E1E">
      <w:pPr>
        <w:rPr>
          <w:b/>
          <w:bCs/>
        </w:rPr>
      </w:pPr>
    </w:p>
    <w:p w14:paraId="46C9A8D1" w14:textId="77777777" w:rsidR="00EA2D4E" w:rsidRDefault="00EA2D4E" w:rsidP="00A91E1E">
      <w:pPr>
        <w:rPr>
          <w:b/>
          <w:bCs/>
        </w:rPr>
      </w:pPr>
    </w:p>
    <w:p w14:paraId="54E3A429" w14:textId="77777777" w:rsidR="00EA2D4E" w:rsidRDefault="00EA2D4E" w:rsidP="00A91E1E">
      <w:pPr>
        <w:rPr>
          <w:b/>
          <w:bCs/>
        </w:rPr>
      </w:pPr>
    </w:p>
    <w:p w14:paraId="56AF9B2A" w14:textId="77777777" w:rsidR="00EA2D4E" w:rsidRDefault="00EA2D4E" w:rsidP="00A91E1E">
      <w:pPr>
        <w:rPr>
          <w:b/>
          <w:bCs/>
        </w:rPr>
      </w:pPr>
    </w:p>
    <w:p w14:paraId="24DAFD59" w14:textId="77777777" w:rsidR="00EA2D4E" w:rsidRDefault="00EA2D4E" w:rsidP="00A91E1E">
      <w:pPr>
        <w:rPr>
          <w:b/>
          <w:bCs/>
        </w:rPr>
      </w:pPr>
    </w:p>
    <w:p w14:paraId="33D2BCCA" w14:textId="77777777" w:rsidR="00EA2D4E" w:rsidRDefault="00EA2D4E" w:rsidP="00A91E1E">
      <w:pPr>
        <w:rPr>
          <w:b/>
          <w:bCs/>
        </w:rPr>
      </w:pPr>
    </w:p>
    <w:p w14:paraId="69B52899" w14:textId="77777777" w:rsidR="00EA2D4E" w:rsidRDefault="00EA2D4E" w:rsidP="00A91E1E">
      <w:pPr>
        <w:rPr>
          <w:b/>
          <w:bCs/>
        </w:rPr>
      </w:pPr>
    </w:p>
    <w:p w14:paraId="6192188B" w14:textId="77777777" w:rsidR="00EA2D4E" w:rsidRDefault="00EA2D4E" w:rsidP="00A91E1E">
      <w:pPr>
        <w:rPr>
          <w:b/>
          <w:bCs/>
        </w:rPr>
      </w:pPr>
    </w:p>
    <w:p w14:paraId="5981F5C7" w14:textId="77777777" w:rsidR="00EA2D4E" w:rsidRDefault="00EA2D4E" w:rsidP="00A91E1E">
      <w:pPr>
        <w:rPr>
          <w:b/>
          <w:bCs/>
        </w:rPr>
      </w:pPr>
    </w:p>
    <w:p w14:paraId="55E1C20B" w14:textId="77777777" w:rsidR="00EA2D4E" w:rsidRDefault="00EA2D4E" w:rsidP="00A91E1E">
      <w:pPr>
        <w:rPr>
          <w:b/>
          <w:bCs/>
        </w:rPr>
      </w:pPr>
    </w:p>
    <w:p w14:paraId="723310F8" w14:textId="77777777" w:rsidR="00EA2D4E" w:rsidRDefault="00EA2D4E" w:rsidP="00A91E1E">
      <w:pPr>
        <w:rPr>
          <w:b/>
          <w:bCs/>
        </w:rPr>
      </w:pPr>
    </w:p>
    <w:p w14:paraId="36FFDAC6" w14:textId="77777777" w:rsidR="00EA2D4E" w:rsidRDefault="00EA2D4E" w:rsidP="00A91E1E">
      <w:pPr>
        <w:rPr>
          <w:b/>
          <w:bCs/>
        </w:rPr>
      </w:pPr>
    </w:p>
    <w:p w14:paraId="022BF25F" w14:textId="77777777" w:rsidR="00EA2D4E" w:rsidRDefault="00EA2D4E" w:rsidP="00A91E1E">
      <w:pPr>
        <w:rPr>
          <w:b/>
          <w:bCs/>
        </w:rPr>
      </w:pPr>
    </w:p>
    <w:p w14:paraId="0D818CF8" w14:textId="77777777" w:rsidR="00EA2D4E" w:rsidRDefault="00EA2D4E" w:rsidP="00A91E1E">
      <w:pPr>
        <w:rPr>
          <w:b/>
          <w:bCs/>
        </w:rPr>
      </w:pPr>
    </w:p>
    <w:p w14:paraId="3AC5DC61" w14:textId="77777777" w:rsidR="001564F4" w:rsidRDefault="001564F4" w:rsidP="00A91E1E">
      <w:pPr>
        <w:rPr>
          <w:b/>
          <w:bCs/>
          <w:highlight w:val="yellow"/>
        </w:rPr>
      </w:pPr>
    </w:p>
    <w:p w14:paraId="1B9539F7" w14:textId="0F6F4565" w:rsidR="00A91E1E" w:rsidRPr="00A91E1E" w:rsidRDefault="001564F4" w:rsidP="00A91E1E">
      <w:pPr>
        <w:rPr>
          <w:b/>
          <w:bCs/>
        </w:rPr>
      </w:pPr>
      <w:r w:rsidRPr="001564F4">
        <w:rPr>
          <w:b/>
          <w:bCs/>
          <w:highlight w:val="yellow"/>
        </w:rPr>
        <w:lastRenderedPageBreak/>
        <w:t>2</w:t>
      </w:r>
      <w:r w:rsidR="00A91E1E" w:rsidRPr="001564F4">
        <w:rPr>
          <w:b/>
          <w:bCs/>
          <w:highlight w:val="yellow"/>
        </w:rPr>
        <w:t>. Process Flow Diagram (High-level)</w:t>
      </w:r>
    </w:p>
    <w:p w14:paraId="596FBB1F" w14:textId="1A8A1041" w:rsidR="003D76C9" w:rsidRDefault="00EA2D4E">
      <w:r>
        <w:object w:dxaOrig="10826" w:dyaOrig="17429" w14:anchorId="783C89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8" type="#_x0000_t75" style="width:432.75pt;height:625.5pt" o:ole="">
            <v:imagedata r:id="rId5" o:title=""/>
          </v:shape>
          <o:OLEObject Type="Embed" ProgID="Visio.Drawing.11" ShapeID="_x0000_i1078" DrawAspect="Content" ObjectID="_1820263442" r:id="rId6"/>
        </w:object>
      </w:r>
      <w:r>
        <w:tab/>
      </w:r>
    </w:p>
    <w:p w14:paraId="68587576" w14:textId="77777777" w:rsidR="00A91E1E" w:rsidRDefault="00A91E1E"/>
    <w:p w14:paraId="062160F6" w14:textId="77777777" w:rsidR="00A91E1E" w:rsidRDefault="00A91E1E"/>
    <w:p w14:paraId="6C88D5CB" w14:textId="77777777" w:rsidR="00A91E1E" w:rsidRDefault="00A91E1E"/>
    <w:p w14:paraId="100E401E" w14:textId="77777777" w:rsidR="00A91E1E" w:rsidRDefault="00A91E1E"/>
    <w:p w14:paraId="681A090C" w14:textId="16B69E7B" w:rsidR="00A91E1E" w:rsidRPr="00EA2D4E" w:rsidRDefault="00A91E1E" w:rsidP="00A91E1E">
      <w:pPr>
        <w:rPr>
          <w:b/>
          <w:bCs/>
          <w:sz w:val="36"/>
          <w:szCs w:val="36"/>
        </w:rPr>
      </w:pPr>
      <w:r w:rsidRPr="00EA2D4E">
        <w:rPr>
          <w:b/>
          <w:bCs/>
          <w:sz w:val="36"/>
          <w:szCs w:val="36"/>
          <w:highlight w:val="cyan"/>
        </w:rPr>
        <w:t xml:space="preserve">Assignment 2 </w:t>
      </w:r>
    </w:p>
    <w:p w14:paraId="49DA0DAA" w14:textId="77777777" w:rsidR="00A91E1E" w:rsidRPr="00A91E1E" w:rsidRDefault="00A91E1E" w:rsidP="00A91E1E">
      <w:pPr>
        <w:rPr>
          <w:b/>
          <w:bCs/>
        </w:rPr>
      </w:pPr>
      <w:r w:rsidRPr="001564F4">
        <w:rPr>
          <w:b/>
          <w:bCs/>
          <w:highlight w:val="yellow"/>
        </w:rPr>
        <w:t>1. Introduction Letter to Client (as BA)</w:t>
      </w:r>
    </w:p>
    <w:p w14:paraId="4D4B19B5" w14:textId="77777777" w:rsidR="00A91E1E" w:rsidRPr="00A91E1E" w:rsidRDefault="00A91E1E" w:rsidP="00A91E1E">
      <w:r w:rsidRPr="00A91E1E">
        <w:rPr>
          <w:b/>
          <w:bCs/>
        </w:rPr>
        <w:t>Subject:</w:t>
      </w:r>
      <w:r w:rsidRPr="00A91E1E">
        <w:t xml:space="preserve"> Introduction — Business Analyst assigned for Inventory &amp; Delivery Optimization Project</w:t>
      </w:r>
    </w:p>
    <w:p w14:paraId="5526249F" w14:textId="774C3714" w:rsidR="00A91E1E" w:rsidRPr="00A91E1E" w:rsidRDefault="00A91E1E" w:rsidP="00A91E1E">
      <w:r w:rsidRPr="00A91E1E">
        <w:t xml:space="preserve">Dear </w:t>
      </w:r>
      <w:r w:rsidR="001564F4">
        <w:t>Sir</w:t>
      </w:r>
      <w:r w:rsidRPr="00A91E1E">
        <w:t>,</w:t>
      </w:r>
    </w:p>
    <w:p w14:paraId="3357C8DF" w14:textId="77777777" w:rsidR="00A91E1E" w:rsidRPr="00A91E1E" w:rsidRDefault="00A91E1E" w:rsidP="00A91E1E">
      <w:r w:rsidRPr="00A91E1E">
        <w:t xml:space="preserve">I hope you are well. My name is </w:t>
      </w:r>
      <w:r w:rsidRPr="00A91E1E">
        <w:rPr>
          <w:b/>
          <w:bCs/>
        </w:rPr>
        <w:t>Ritesh Singh</w:t>
      </w:r>
      <w:r w:rsidRPr="00A91E1E">
        <w:t>, and I have been assigned as the Business Analyst responsible for working closely with you and your team to begin the business understanding and requirements discovery for the Inventory &amp; Delivery Optimization project. My role is to translate your operational needs into clear, prioritized requirements, coordinate workshops with stakeholders (manufacturing, warehousing, logistics, and IT), and ensure we deliver a solution that reduces wastage and improves delivery speed.</w:t>
      </w:r>
    </w:p>
    <w:p w14:paraId="49C1D613" w14:textId="77777777" w:rsidR="00A91E1E" w:rsidRPr="00A91E1E" w:rsidRDefault="00A91E1E" w:rsidP="00A91E1E">
      <w:r w:rsidRPr="00A91E1E">
        <w:t>Over the coming weeks I will:</w:t>
      </w:r>
    </w:p>
    <w:p w14:paraId="2C3E602F" w14:textId="77777777" w:rsidR="00A91E1E" w:rsidRPr="00A91E1E" w:rsidRDefault="00A91E1E" w:rsidP="00A91E1E">
      <w:pPr>
        <w:numPr>
          <w:ilvl w:val="0"/>
          <w:numId w:val="15"/>
        </w:numPr>
      </w:pPr>
      <w:r w:rsidRPr="00A91E1E">
        <w:t>Conduct discovery workshops and current-state process mapping.</w:t>
      </w:r>
    </w:p>
    <w:p w14:paraId="6FFCB746" w14:textId="77777777" w:rsidR="00A91E1E" w:rsidRPr="00A91E1E" w:rsidRDefault="00A91E1E" w:rsidP="00A91E1E">
      <w:pPr>
        <w:numPr>
          <w:ilvl w:val="0"/>
          <w:numId w:val="15"/>
        </w:numPr>
      </w:pPr>
      <w:r w:rsidRPr="00A91E1E">
        <w:t>Gather and document functional and non-functional requirements.</w:t>
      </w:r>
    </w:p>
    <w:p w14:paraId="4D0FEE37" w14:textId="77777777" w:rsidR="00A91E1E" w:rsidRPr="00A91E1E" w:rsidRDefault="00A91E1E" w:rsidP="00A91E1E">
      <w:pPr>
        <w:numPr>
          <w:ilvl w:val="0"/>
          <w:numId w:val="15"/>
        </w:numPr>
      </w:pPr>
      <w:r w:rsidRPr="00A91E1E">
        <w:t xml:space="preserve">Facilitate UAT planning, pilot </w:t>
      </w:r>
      <w:proofErr w:type="gramStart"/>
      <w:r w:rsidRPr="00A91E1E">
        <w:t>rollout</w:t>
      </w:r>
      <w:proofErr w:type="gramEnd"/>
      <w:r w:rsidRPr="00A91E1E">
        <w:t xml:space="preserve"> and training.</w:t>
      </w:r>
    </w:p>
    <w:p w14:paraId="7732A27F" w14:textId="77777777" w:rsidR="00A91E1E" w:rsidRPr="00A91E1E" w:rsidRDefault="00A91E1E" w:rsidP="00A91E1E">
      <w:pPr>
        <w:numPr>
          <w:ilvl w:val="0"/>
          <w:numId w:val="15"/>
        </w:numPr>
      </w:pPr>
      <w:r w:rsidRPr="00A91E1E">
        <w:t>Act as the liaison between your operations team and the development team.</w:t>
      </w:r>
    </w:p>
    <w:p w14:paraId="6C90DF44" w14:textId="77777777" w:rsidR="00A91E1E" w:rsidRPr="00A91E1E" w:rsidRDefault="00A91E1E" w:rsidP="00A91E1E">
      <w:proofErr w:type="gramStart"/>
      <w:r w:rsidRPr="00A91E1E">
        <w:t>I’ll</w:t>
      </w:r>
      <w:proofErr w:type="gramEnd"/>
      <w:r w:rsidRPr="00A91E1E">
        <w:t xml:space="preserve"> reach out to schedule an initial workshop and share an agenda. Meanwhile, please share any existing process documents, ERP access (read-only or sandbox), warehouse layout diagrams, and current KPIs.</w:t>
      </w:r>
    </w:p>
    <w:p w14:paraId="0CD21ABC" w14:textId="77777777" w:rsidR="00A91E1E" w:rsidRPr="00A91E1E" w:rsidRDefault="00A91E1E" w:rsidP="00A91E1E">
      <w:r w:rsidRPr="00A91E1E">
        <w:t>Looking forward to working together.</w:t>
      </w:r>
    </w:p>
    <w:p w14:paraId="7358487B" w14:textId="77777777" w:rsidR="00A91E1E" w:rsidRPr="00A91E1E" w:rsidRDefault="00A91E1E" w:rsidP="00A91E1E">
      <w:r w:rsidRPr="00A91E1E">
        <w:t>Best regards,</w:t>
      </w:r>
      <w:r w:rsidRPr="00A91E1E">
        <w:br/>
      </w:r>
      <w:r w:rsidRPr="00A91E1E">
        <w:rPr>
          <w:b/>
          <w:bCs/>
        </w:rPr>
        <w:t>Ritesh Singh</w:t>
      </w:r>
      <w:r w:rsidRPr="00A91E1E">
        <w:br/>
        <w:t>Business Analyst</w:t>
      </w:r>
    </w:p>
    <w:p w14:paraId="1CE17AA4" w14:textId="77777777" w:rsidR="00A91E1E" w:rsidRPr="00A91E1E" w:rsidRDefault="00000000" w:rsidP="00A91E1E">
      <w:r>
        <w:pict w14:anchorId="742C71E3">
          <v:rect id="_x0000_i1035" style="width:0;height:1.5pt" o:hralign="center" o:hrstd="t" o:hr="t" fillcolor="#a0a0a0" stroked="f"/>
        </w:pict>
      </w:r>
    </w:p>
    <w:p w14:paraId="112AA50C" w14:textId="77777777" w:rsidR="00A91E1E" w:rsidRPr="00A91E1E" w:rsidRDefault="00A91E1E" w:rsidP="00A91E1E">
      <w:pPr>
        <w:rPr>
          <w:b/>
          <w:bCs/>
        </w:rPr>
      </w:pPr>
      <w:r w:rsidRPr="00EA2D4E">
        <w:rPr>
          <w:b/>
          <w:bCs/>
          <w:highlight w:val="yellow"/>
        </w:rPr>
        <w:t>2. Brief BRD &amp; SRS for an Online Store (Concise)</w:t>
      </w:r>
    </w:p>
    <w:p w14:paraId="2C0A6B11" w14:textId="77777777" w:rsidR="00A91E1E" w:rsidRPr="00A91E1E" w:rsidRDefault="00A91E1E" w:rsidP="00A91E1E">
      <w:r w:rsidRPr="00A91E1E">
        <w:rPr>
          <w:b/>
          <w:bCs/>
        </w:rPr>
        <w:t>Project:</w:t>
      </w:r>
      <w:r w:rsidRPr="00A91E1E">
        <w:t xml:space="preserve"> Online Store for Specialty Food &amp; Dairy Products (MVP)</w:t>
      </w:r>
    </w:p>
    <w:p w14:paraId="26BA3D60" w14:textId="77777777" w:rsidR="00A91E1E" w:rsidRPr="00A91E1E" w:rsidRDefault="00A91E1E" w:rsidP="00A91E1E">
      <w:r w:rsidRPr="00A91E1E">
        <w:rPr>
          <w:b/>
          <w:bCs/>
        </w:rPr>
        <w:t>BRD (Brief)</w:t>
      </w:r>
    </w:p>
    <w:p w14:paraId="51D14951" w14:textId="7E3904A0" w:rsidR="00A91E1E" w:rsidRPr="00A91E1E" w:rsidRDefault="00A91E1E" w:rsidP="00A91E1E">
      <w:pPr>
        <w:numPr>
          <w:ilvl w:val="0"/>
          <w:numId w:val="16"/>
        </w:numPr>
      </w:pPr>
      <w:r w:rsidRPr="00A91E1E">
        <w:rPr>
          <w:b/>
          <w:bCs/>
        </w:rPr>
        <w:t>Goal:</w:t>
      </w:r>
      <w:r w:rsidRPr="00A91E1E">
        <w:t xml:space="preserve"> Provide customers a responsive online storefront to </w:t>
      </w:r>
      <w:r w:rsidR="00EA2D4E">
        <w:t xml:space="preserve">browse and </w:t>
      </w:r>
      <w:r w:rsidRPr="00A91E1E">
        <w:t>place orders, choose delivery slots, and make payments. Support inventory sync with warehouses and delivery tracking.</w:t>
      </w:r>
    </w:p>
    <w:p w14:paraId="64F6802A" w14:textId="77777777" w:rsidR="00A91E1E" w:rsidRPr="00A91E1E" w:rsidRDefault="00A91E1E" w:rsidP="00A91E1E">
      <w:pPr>
        <w:numPr>
          <w:ilvl w:val="0"/>
          <w:numId w:val="16"/>
        </w:numPr>
      </w:pPr>
      <w:r w:rsidRPr="00A91E1E">
        <w:rPr>
          <w:b/>
          <w:bCs/>
        </w:rPr>
        <w:t>Key Features:</w:t>
      </w:r>
      <w:r w:rsidRPr="00A91E1E">
        <w:t xml:space="preserve"> Product </w:t>
      </w:r>
      <w:proofErr w:type="spellStart"/>
      <w:r w:rsidRPr="00A91E1E">
        <w:t>catalog</w:t>
      </w:r>
      <w:proofErr w:type="spellEnd"/>
      <w:r w:rsidRPr="00A91E1E">
        <w:t>, search &amp; filters, cart &amp; checkout, payment gateway, user accounts, order history, delivery slots, basic admin panel, inventory integration.</w:t>
      </w:r>
    </w:p>
    <w:p w14:paraId="5F9FBFFF" w14:textId="77777777" w:rsidR="00A91E1E" w:rsidRPr="00A91E1E" w:rsidRDefault="00A91E1E" w:rsidP="00A91E1E">
      <w:pPr>
        <w:numPr>
          <w:ilvl w:val="0"/>
          <w:numId w:val="16"/>
        </w:numPr>
      </w:pPr>
      <w:r w:rsidRPr="00A91E1E">
        <w:rPr>
          <w:b/>
          <w:bCs/>
        </w:rPr>
        <w:lastRenderedPageBreak/>
        <w:t>Success Metrics:</w:t>
      </w:r>
      <w:r w:rsidRPr="00A91E1E">
        <w:t xml:space="preserve"> Conversion rate ≥ 2%, cart abandonment ≤ 70%, 95% orders delivered within promised window.</w:t>
      </w:r>
    </w:p>
    <w:p w14:paraId="0E957354" w14:textId="77777777" w:rsidR="00A91E1E" w:rsidRPr="00A91E1E" w:rsidRDefault="00A91E1E" w:rsidP="00A91E1E">
      <w:r w:rsidRPr="00A91E1E">
        <w:rPr>
          <w:b/>
          <w:bCs/>
        </w:rPr>
        <w:t>SRS (Summary)</w:t>
      </w:r>
    </w:p>
    <w:p w14:paraId="16762141" w14:textId="77777777" w:rsidR="00A91E1E" w:rsidRPr="00A91E1E" w:rsidRDefault="00A91E1E" w:rsidP="00A91E1E">
      <w:pPr>
        <w:numPr>
          <w:ilvl w:val="0"/>
          <w:numId w:val="17"/>
        </w:numPr>
      </w:pPr>
      <w:r w:rsidRPr="00A91E1E">
        <w:rPr>
          <w:b/>
          <w:bCs/>
        </w:rPr>
        <w:t>Functional Requirements:</w:t>
      </w:r>
    </w:p>
    <w:p w14:paraId="4CE675E2" w14:textId="77777777" w:rsidR="00A91E1E" w:rsidRPr="00A91E1E" w:rsidRDefault="00A91E1E" w:rsidP="00EA2D4E">
      <w:pPr>
        <w:pStyle w:val="ListParagraph"/>
        <w:numPr>
          <w:ilvl w:val="0"/>
          <w:numId w:val="60"/>
        </w:numPr>
      </w:pPr>
      <w:r w:rsidRPr="00A91E1E">
        <w:t>User registration &amp; authentication (email/OTP).</w:t>
      </w:r>
    </w:p>
    <w:p w14:paraId="40452C94" w14:textId="77777777" w:rsidR="00A91E1E" w:rsidRPr="00A91E1E" w:rsidRDefault="00A91E1E" w:rsidP="00EA2D4E">
      <w:pPr>
        <w:pStyle w:val="ListParagraph"/>
        <w:numPr>
          <w:ilvl w:val="0"/>
          <w:numId w:val="60"/>
        </w:numPr>
      </w:pPr>
      <w:r w:rsidRPr="00A91E1E">
        <w:t xml:space="preserve">Product </w:t>
      </w:r>
      <w:proofErr w:type="spellStart"/>
      <w:r w:rsidRPr="00A91E1E">
        <w:t>catalog</w:t>
      </w:r>
      <w:proofErr w:type="spellEnd"/>
      <w:r w:rsidRPr="00A91E1E">
        <w:t xml:space="preserve"> with categories, images, price, stock availability.</w:t>
      </w:r>
    </w:p>
    <w:p w14:paraId="38CBFC90" w14:textId="77777777" w:rsidR="00A91E1E" w:rsidRPr="00A91E1E" w:rsidRDefault="00A91E1E" w:rsidP="00EA2D4E">
      <w:pPr>
        <w:pStyle w:val="ListParagraph"/>
        <w:numPr>
          <w:ilvl w:val="0"/>
          <w:numId w:val="60"/>
        </w:numPr>
      </w:pPr>
      <w:r w:rsidRPr="00A91E1E">
        <w:t xml:space="preserve">Search with filters (category, price, </w:t>
      </w:r>
      <w:proofErr w:type="spellStart"/>
      <w:r w:rsidRPr="00A91E1E">
        <w:t>flavor</w:t>
      </w:r>
      <w:proofErr w:type="spellEnd"/>
      <w:r w:rsidRPr="00A91E1E">
        <w:t>).</w:t>
      </w:r>
    </w:p>
    <w:p w14:paraId="04A4EF24" w14:textId="77777777" w:rsidR="00A91E1E" w:rsidRPr="00A91E1E" w:rsidRDefault="00A91E1E" w:rsidP="00EA2D4E">
      <w:pPr>
        <w:pStyle w:val="ListParagraph"/>
        <w:numPr>
          <w:ilvl w:val="0"/>
          <w:numId w:val="60"/>
        </w:numPr>
      </w:pPr>
      <w:r w:rsidRPr="00A91E1E">
        <w:t>Shopping cart, apply promo codes,</w:t>
      </w:r>
    </w:p>
    <w:p w14:paraId="478B37F6" w14:textId="77777777" w:rsidR="00EA2D4E" w:rsidRPr="00EA2D4E" w:rsidRDefault="00EA2D4E" w:rsidP="00EA2D4E">
      <w:pPr>
        <w:pStyle w:val="ListParagraph"/>
        <w:numPr>
          <w:ilvl w:val="0"/>
          <w:numId w:val="59"/>
        </w:numPr>
        <w:rPr>
          <w:b/>
          <w:bCs/>
        </w:rPr>
      </w:pPr>
      <w:r w:rsidRPr="00EA2D4E">
        <w:rPr>
          <w:b/>
          <w:bCs/>
        </w:rPr>
        <w:t>Non-Functional Requirements</w:t>
      </w:r>
    </w:p>
    <w:p w14:paraId="42EEC4CA" w14:textId="77777777" w:rsidR="00EA2D4E" w:rsidRPr="00EA2D4E" w:rsidRDefault="00EA2D4E" w:rsidP="00EA2D4E">
      <w:pPr>
        <w:pStyle w:val="ListParagraph"/>
        <w:numPr>
          <w:ilvl w:val="0"/>
          <w:numId w:val="62"/>
        </w:numPr>
      </w:pPr>
      <w:r w:rsidRPr="00EA2D4E">
        <w:rPr>
          <w:b/>
          <w:bCs/>
        </w:rPr>
        <w:t>Performance</w:t>
      </w:r>
      <w:r w:rsidRPr="00EA2D4E">
        <w:t xml:space="preserve"> – Pages should load within 2–3 seconds; support many users at once.</w:t>
      </w:r>
    </w:p>
    <w:p w14:paraId="5D004CDA" w14:textId="77777777" w:rsidR="00EA2D4E" w:rsidRPr="00EA2D4E" w:rsidRDefault="00EA2D4E" w:rsidP="00EA2D4E">
      <w:pPr>
        <w:pStyle w:val="ListParagraph"/>
        <w:numPr>
          <w:ilvl w:val="0"/>
          <w:numId w:val="62"/>
        </w:numPr>
      </w:pPr>
      <w:r w:rsidRPr="00EA2D4E">
        <w:rPr>
          <w:b/>
          <w:bCs/>
        </w:rPr>
        <w:t>Security</w:t>
      </w:r>
      <w:r w:rsidRPr="00EA2D4E">
        <w:t xml:space="preserve"> – Encrypt customer data and ensure secure payments.</w:t>
      </w:r>
    </w:p>
    <w:p w14:paraId="6F912E5E" w14:textId="77777777" w:rsidR="00EA2D4E" w:rsidRPr="00EA2D4E" w:rsidRDefault="00EA2D4E" w:rsidP="00EA2D4E">
      <w:pPr>
        <w:pStyle w:val="ListParagraph"/>
        <w:numPr>
          <w:ilvl w:val="0"/>
          <w:numId w:val="62"/>
        </w:numPr>
      </w:pPr>
      <w:r w:rsidRPr="00EA2D4E">
        <w:rPr>
          <w:b/>
          <w:bCs/>
        </w:rPr>
        <w:t>Availability</w:t>
      </w:r>
      <w:r w:rsidRPr="00EA2D4E">
        <w:t xml:space="preserve"> – System should be available 24/7 with regular backups.</w:t>
      </w:r>
    </w:p>
    <w:p w14:paraId="2FACD0EC" w14:textId="77777777" w:rsidR="00EA2D4E" w:rsidRPr="00EA2D4E" w:rsidRDefault="00EA2D4E" w:rsidP="00EA2D4E">
      <w:pPr>
        <w:pStyle w:val="ListParagraph"/>
        <w:numPr>
          <w:ilvl w:val="0"/>
          <w:numId w:val="62"/>
        </w:numPr>
      </w:pPr>
      <w:r w:rsidRPr="00EA2D4E">
        <w:rPr>
          <w:b/>
          <w:bCs/>
        </w:rPr>
        <w:t>Usability</w:t>
      </w:r>
      <w:r w:rsidRPr="00EA2D4E">
        <w:t xml:space="preserve"> – Easy navigation and mobile-friendly design.</w:t>
      </w:r>
    </w:p>
    <w:p w14:paraId="60EB5F61" w14:textId="77777777" w:rsidR="00A91E1E" w:rsidRDefault="00A91E1E"/>
    <w:p w14:paraId="7037F4B0" w14:textId="77777777" w:rsidR="00D72718" w:rsidRDefault="00D72718"/>
    <w:p w14:paraId="0E70AFA9" w14:textId="2F2E7FA1" w:rsidR="00D84F4C" w:rsidRPr="00D84F4C" w:rsidRDefault="00D84F4C" w:rsidP="00D84F4C">
      <w:pPr>
        <w:pStyle w:val="ListParagraph"/>
        <w:numPr>
          <w:ilvl w:val="0"/>
          <w:numId w:val="1"/>
        </w:numPr>
        <w:rPr>
          <w:b/>
          <w:bCs/>
        </w:rPr>
      </w:pPr>
      <w:r w:rsidRPr="00D84F4C">
        <w:rPr>
          <w:b/>
          <w:bCs/>
          <w:highlight w:val="yellow"/>
        </w:rPr>
        <w:t>ERD</w:t>
      </w:r>
    </w:p>
    <w:p w14:paraId="04DD0C53" w14:textId="77777777" w:rsidR="00D84F4C" w:rsidRDefault="00D84F4C" w:rsidP="00D84F4C">
      <w:pPr>
        <w:rPr>
          <w:b/>
          <w:bCs/>
        </w:rPr>
      </w:pPr>
    </w:p>
    <w:p w14:paraId="306974A6" w14:textId="1C88CA07" w:rsidR="00D84F4C" w:rsidRPr="00D84F4C" w:rsidRDefault="001564F4" w:rsidP="00D84F4C">
      <w:pPr>
        <w:rPr>
          <w:b/>
          <w:bCs/>
        </w:rPr>
      </w:pPr>
      <w:r>
        <w:object w:dxaOrig="8436" w:dyaOrig="4562" w14:anchorId="0D3099CB">
          <v:shape id="_x0000_i1083" type="#_x0000_t75" style="width:421.5pt;height:228pt" o:ole="">
            <v:imagedata r:id="rId7" o:title=""/>
          </v:shape>
          <o:OLEObject Type="Embed" ProgID="Visio.Drawing.11" ShapeID="_x0000_i1083" DrawAspect="Content" ObjectID="_1820263443" r:id="rId8"/>
        </w:object>
      </w:r>
    </w:p>
    <w:p w14:paraId="1DE8FE4E" w14:textId="77777777" w:rsidR="00D84F4C" w:rsidRDefault="00D84F4C"/>
    <w:p w14:paraId="47902C60" w14:textId="77777777" w:rsidR="00D72718" w:rsidRDefault="00D72718"/>
    <w:p w14:paraId="764717C2" w14:textId="77777777" w:rsidR="00D72718" w:rsidRDefault="00D72718"/>
    <w:p w14:paraId="396EFA5D" w14:textId="77777777" w:rsidR="00D72718" w:rsidRDefault="00D72718"/>
    <w:p w14:paraId="7A9AF898" w14:textId="77777777" w:rsidR="00D72718" w:rsidRDefault="00D72718"/>
    <w:p w14:paraId="7C5C791D" w14:textId="77777777" w:rsidR="00D72718" w:rsidRDefault="00D72718"/>
    <w:p w14:paraId="354DB3C9" w14:textId="77777777" w:rsidR="00D72718" w:rsidRDefault="00D72718"/>
    <w:p w14:paraId="466D9CC3" w14:textId="77777777" w:rsidR="00D72718" w:rsidRDefault="00D72718"/>
    <w:p w14:paraId="40600B14" w14:textId="2A6280CA" w:rsidR="00D72718" w:rsidRPr="001564F4" w:rsidRDefault="001564F4" w:rsidP="001564F4">
      <w:pPr>
        <w:pStyle w:val="ListParagraph"/>
        <w:numPr>
          <w:ilvl w:val="0"/>
          <w:numId w:val="1"/>
        </w:numPr>
        <w:rPr>
          <w:b/>
          <w:bCs/>
          <w:highlight w:val="yellow"/>
        </w:rPr>
      </w:pPr>
      <w:r w:rsidRPr="001564F4">
        <w:rPr>
          <w:b/>
          <w:bCs/>
          <w:highlight w:val="yellow"/>
        </w:rPr>
        <w:t>User story</w:t>
      </w:r>
    </w:p>
    <w:p w14:paraId="3F95DDBA" w14:textId="6FBFC40C" w:rsidR="00D72718" w:rsidRPr="00D72718" w:rsidRDefault="00D72718" w:rsidP="00D72718">
      <w:r w:rsidRPr="00D72718">
        <w:rPr>
          <w:b/>
          <w:bCs/>
        </w:rPr>
        <w:t>User Story No: 01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egister and create an account,</w:t>
      </w:r>
      <w:r w:rsidRPr="00D72718">
        <w:br/>
        <w:t>so that I can shop securely and track my orders.</w:t>
      </w:r>
      <w:r w:rsidRPr="00D72718">
        <w:br/>
        <w:t xml:space="preserve">BV: </w:t>
      </w:r>
      <w:r w:rsidR="001564F4">
        <w:t>500</w:t>
      </w:r>
      <w:r w:rsidRPr="00D72718">
        <w:t> </w:t>
      </w:r>
      <w:r w:rsidRPr="00D72718">
        <w:t> </w:t>
      </w:r>
      <w:r w:rsidRPr="00D72718">
        <w:t>CP: 5</w:t>
      </w:r>
      <w:r w:rsidRPr="00D72718">
        <w:br/>
        <w:t>Acceptance Criteria:</w:t>
      </w:r>
    </w:p>
    <w:p w14:paraId="7367EBC7" w14:textId="77777777" w:rsidR="00D72718" w:rsidRPr="00D72718" w:rsidRDefault="00D72718" w:rsidP="00D72718">
      <w:pPr>
        <w:numPr>
          <w:ilvl w:val="0"/>
          <w:numId w:val="18"/>
        </w:numPr>
      </w:pPr>
      <w:r w:rsidRPr="00D72718">
        <w:t>Registration with email/phone &amp; password</w:t>
      </w:r>
    </w:p>
    <w:p w14:paraId="74CD2EDF" w14:textId="77777777" w:rsidR="00D72718" w:rsidRPr="00D72718" w:rsidRDefault="00D72718" w:rsidP="00D72718">
      <w:pPr>
        <w:numPr>
          <w:ilvl w:val="0"/>
          <w:numId w:val="18"/>
        </w:numPr>
      </w:pPr>
      <w:r w:rsidRPr="00D72718">
        <w:t>Email/phone verification</w:t>
      </w:r>
    </w:p>
    <w:p w14:paraId="7E8C0B55" w14:textId="77777777" w:rsidR="00D72718" w:rsidRPr="00D72718" w:rsidRDefault="00D72718" w:rsidP="00D72718">
      <w:pPr>
        <w:numPr>
          <w:ilvl w:val="0"/>
          <w:numId w:val="18"/>
        </w:numPr>
      </w:pPr>
      <w:r w:rsidRPr="00D72718">
        <w:t>Successful login with created credentials</w:t>
      </w:r>
    </w:p>
    <w:p w14:paraId="5D9BB27D" w14:textId="77777777" w:rsidR="00D72718" w:rsidRPr="00D72718" w:rsidRDefault="00000000" w:rsidP="00D72718">
      <w:r>
        <w:pict w14:anchorId="4E79BE4E">
          <v:rect id="_x0000_i1036" style="width:0;height:1.5pt" o:hralign="center" o:hrstd="t" o:hr="t" fillcolor="#a0a0a0" stroked="f"/>
        </w:pict>
      </w:r>
    </w:p>
    <w:p w14:paraId="391B53EE" w14:textId="4DA80A92" w:rsidR="00D72718" w:rsidRPr="00D72718" w:rsidRDefault="00D72718" w:rsidP="00D72718">
      <w:r w:rsidRPr="00D72718">
        <w:rPr>
          <w:b/>
          <w:bCs/>
        </w:rPr>
        <w:t>User Story No: 02</w:t>
      </w:r>
      <w:r w:rsidRPr="00D72718">
        <w:br/>
        <w:t>Tasks: 04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log in using my account credentials,</w:t>
      </w:r>
      <w:r w:rsidRPr="00D72718">
        <w:br/>
        <w:t>so that I can access my profile and past orders.</w:t>
      </w:r>
      <w:r w:rsidRPr="00D72718">
        <w:br/>
        <w:t>BV: 2</w:t>
      </w:r>
      <w:r w:rsidR="001564F4">
        <w:t>0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686FA83A" w14:textId="77777777" w:rsidR="00D72718" w:rsidRPr="00D72718" w:rsidRDefault="00D72718" w:rsidP="00D72718">
      <w:pPr>
        <w:numPr>
          <w:ilvl w:val="0"/>
          <w:numId w:val="19"/>
        </w:numPr>
      </w:pPr>
      <w:r w:rsidRPr="00D72718">
        <w:t>Login with username/email and password</w:t>
      </w:r>
    </w:p>
    <w:p w14:paraId="1E959FF3" w14:textId="77777777" w:rsidR="00D72718" w:rsidRPr="00D72718" w:rsidRDefault="00D72718" w:rsidP="00D72718">
      <w:pPr>
        <w:numPr>
          <w:ilvl w:val="0"/>
          <w:numId w:val="19"/>
        </w:numPr>
      </w:pPr>
      <w:r w:rsidRPr="00D72718">
        <w:t>OTP login option</w:t>
      </w:r>
    </w:p>
    <w:p w14:paraId="6D25EFD0" w14:textId="77777777" w:rsidR="00D72718" w:rsidRPr="00D72718" w:rsidRDefault="00D72718" w:rsidP="00D72718">
      <w:pPr>
        <w:numPr>
          <w:ilvl w:val="0"/>
          <w:numId w:val="19"/>
        </w:numPr>
      </w:pPr>
      <w:r w:rsidRPr="00D72718">
        <w:t>Forgot password option available</w:t>
      </w:r>
    </w:p>
    <w:p w14:paraId="636DE3CA" w14:textId="77777777" w:rsidR="00D72718" w:rsidRPr="00D72718" w:rsidRDefault="00D72718" w:rsidP="00D72718">
      <w:pPr>
        <w:numPr>
          <w:ilvl w:val="0"/>
          <w:numId w:val="19"/>
        </w:numPr>
      </w:pPr>
      <w:r w:rsidRPr="00D72718">
        <w:t>Error handling for incorrect details</w:t>
      </w:r>
    </w:p>
    <w:p w14:paraId="09C8A583" w14:textId="77777777" w:rsidR="00D72718" w:rsidRPr="00D72718" w:rsidRDefault="00000000" w:rsidP="00D72718">
      <w:r>
        <w:pict w14:anchorId="2F868C94">
          <v:rect id="_x0000_i1037" style="width:0;height:1.5pt" o:hralign="center" o:hrstd="t" o:hr="t" fillcolor="#a0a0a0" stroked="f"/>
        </w:pict>
      </w:r>
    </w:p>
    <w:p w14:paraId="71823FFE" w14:textId="1E0B6D44" w:rsidR="00D72718" w:rsidRPr="00D72718" w:rsidRDefault="00D72718" w:rsidP="00D72718">
      <w:r w:rsidRPr="00D72718">
        <w:rPr>
          <w:b/>
          <w:bCs/>
        </w:rPr>
        <w:t>User Story No: 03</w:t>
      </w:r>
      <w:r w:rsidRPr="00D72718">
        <w:br/>
        <w:t>Tasks: 02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edit my profile information,</w:t>
      </w:r>
      <w:r w:rsidRPr="00D72718">
        <w:br/>
        <w:t>so that I can keep my account details updated.</w:t>
      </w:r>
      <w:r w:rsidRPr="00D72718">
        <w:br/>
        <w:t xml:space="preserve">BV: </w:t>
      </w:r>
      <w:r w:rsidR="001564F4">
        <w:t>2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2CDDF653" w14:textId="77777777" w:rsidR="00D72718" w:rsidRPr="00D72718" w:rsidRDefault="00D72718" w:rsidP="00D72718">
      <w:pPr>
        <w:numPr>
          <w:ilvl w:val="0"/>
          <w:numId w:val="20"/>
        </w:numPr>
      </w:pPr>
      <w:r w:rsidRPr="00D72718">
        <w:t>Edit name, email, and phone number</w:t>
      </w:r>
    </w:p>
    <w:p w14:paraId="5A3F9C27" w14:textId="77777777" w:rsidR="00D72718" w:rsidRPr="00D72718" w:rsidRDefault="00D72718" w:rsidP="00D72718">
      <w:pPr>
        <w:numPr>
          <w:ilvl w:val="0"/>
          <w:numId w:val="20"/>
        </w:numPr>
      </w:pPr>
      <w:r w:rsidRPr="00D72718">
        <w:t>Save updated profile successfully</w:t>
      </w:r>
    </w:p>
    <w:p w14:paraId="55566161" w14:textId="77777777" w:rsidR="00D72718" w:rsidRPr="00D72718" w:rsidRDefault="00000000" w:rsidP="00D72718">
      <w:r>
        <w:pict w14:anchorId="57CBE63A">
          <v:rect id="_x0000_i1038" style="width:0;height:1.5pt" o:hralign="center" o:hrstd="t" o:hr="t" fillcolor="#a0a0a0" stroked="f"/>
        </w:pict>
      </w:r>
    </w:p>
    <w:p w14:paraId="6DE29E94" w14:textId="4AEF2DC2" w:rsidR="00D72718" w:rsidRPr="00D72718" w:rsidRDefault="00D72718" w:rsidP="00D72718">
      <w:r w:rsidRPr="00D72718">
        <w:rPr>
          <w:b/>
          <w:bCs/>
        </w:rPr>
        <w:lastRenderedPageBreak/>
        <w:t>User Story No: 04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add multiple delivery addresses,</w:t>
      </w:r>
      <w:r w:rsidRPr="00D72718">
        <w:br/>
        <w:t>so that I can select the right one at checkout.</w:t>
      </w:r>
      <w:r w:rsidRPr="00D72718">
        <w:br/>
        <w:t>BV: 2</w:t>
      </w:r>
      <w:r w:rsidR="001564F4">
        <w:t>0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29EA7387" w14:textId="77777777" w:rsidR="00D72718" w:rsidRPr="00D72718" w:rsidRDefault="00D72718" w:rsidP="00D72718">
      <w:pPr>
        <w:numPr>
          <w:ilvl w:val="0"/>
          <w:numId w:val="21"/>
        </w:numPr>
      </w:pPr>
      <w:r w:rsidRPr="00D72718">
        <w:t>Add new address form</w:t>
      </w:r>
    </w:p>
    <w:p w14:paraId="225EBAEA" w14:textId="77777777" w:rsidR="00D72718" w:rsidRPr="00D72718" w:rsidRDefault="00D72718" w:rsidP="00D72718">
      <w:pPr>
        <w:numPr>
          <w:ilvl w:val="0"/>
          <w:numId w:val="21"/>
        </w:numPr>
      </w:pPr>
      <w:r w:rsidRPr="00D72718">
        <w:t>Save multiple addresses</w:t>
      </w:r>
    </w:p>
    <w:p w14:paraId="273577AE" w14:textId="77777777" w:rsidR="00D72718" w:rsidRPr="00D72718" w:rsidRDefault="00D72718" w:rsidP="00D72718">
      <w:pPr>
        <w:numPr>
          <w:ilvl w:val="0"/>
          <w:numId w:val="21"/>
        </w:numPr>
      </w:pPr>
      <w:r w:rsidRPr="00D72718">
        <w:t>Select address during checkout</w:t>
      </w:r>
    </w:p>
    <w:p w14:paraId="493D0B6D" w14:textId="77777777" w:rsidR="00D72718" w:rsidRPr="00D72718" w:rsidRDefault="00000000" w:rsidP="00D72718">
      <w:r>
        <w:pict w14:anchorId="444C1E74">
          <v:rect id="_x0000_i1039" style="width:0;height:1.5pt" o:hralign="center" o:hrstd="t" o:hr="t" fillcolor="#a0a0a0" stroked="f"/>
        </w:pict>
      </w:r>
    </w:p>
    <w:p w14:paraId="45EC3DCC" w14:textId="67BFDD48" w:rsidR="00D72718" w:rsidRPr="00D72718" w:rsidRDefault="00D72718" w:rsidP="00D72718">
      <w:r w:rsidRPr="00D72718">
        <w:rPr>
          <w:b/>
          <w:bCs/>
        </w:rPr>
        <w:t>User Story No: 05</w:t>
      </w:r>
      <w:r w:rsidRPr="00D72718">
        <w:br/>
        <w:t>Tasks: 04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search for products,</w:t>
      </w:r>
      <w:r w:rsidRPr="00D72718">
        <w:br/>
        <w:t>so that I can find items quickly.</w:t>
      </w:r>
      <w:r w:rsidRPr="00D72718">
        <w:br/>
        <w:t xml:space="preserve">BV: </w:t>
      </w:r>
      <w:r w:rsidR="001564F4">
        <w:t>200</w:t>
      </w:r>
      <w:r w:rsidRPr="00D72718">
        <w:t> </w:t>
      </w:r>
      <w:r w:rsidRPr="00D72718">
        <w:t> </w:t>
      </w:r>
      <w:r w:rsidRPr="00D72718">
        <w:t>CP: 4</w:t>
      </w:r>
      <w:r w:rsidRPr="00D72718">
        <w:br/>
        <w:t>Acceptance Criteria:</w:t>
      </w:r>
    </w:p>
    <w:p w14:paraId="130B95DA" w14:textId="77777777" w:rsidR="00D72718" w:rsidRPr="00D72718" w:rsidRDefault="00D72718" w:rsidP="00D72718">
      <w:pPr>
        <w:numPr>
          <w:ilvl w:val="0"/>
          <w:numId w:val="22"/>
        </w:numPr>
      </w:pPr>
      <w:r w:rsidRPr="00D72718">
        <w:t>Search bar available on homepage</w:t>
      </w:r>
    </w:p>
    <w:p w14:paraId="3E807E66" w14:textId="77777777" w:rsidR="00D72718" w:rsidRPr="00D72718" w:rsidRDefault="00D72718" w:rsidP="00D72718">
      <w:pPr>
        <w:numPr>
          <w:ilvl w:val="0"/>
          <w:numId w:val="22"/>
        </w:numPr>
      </w:pPr>
      <w:r w:rsidRPr="00D72718">
        <w:t>Search by product name or category</w:t>
      </w:r>
    </w:p>
    <w:p w14:paraId="627DDD5A" w14:textId="77777777" w:rsidR="00D72718" w:rsidRPr="00D72718" w:rsidRDefault="00D72718" w:rsidP="00D72718">
      <w:pPr>
        <w:numPr>
          <w:ilvl w:val="0"/>
          <w:numId w:val="22"/>
        </w:numPr>
      </w:pPr>
      <w:r w:rsidRPr="00D72718">
        <w:t>Display relevant results</w:t>
      </w:r>
    </w:p>
    <w:p w14:paraId="11A1BEC8" w14:textId="77777777" w:rsidR="00D72718" w:rsidRPr="00D72718" w:rsidRDefault="00D72718" w:rsidP="00D72718">
      <w:pPr>
        <w:numPr>
          <w:ilvl w:val="0"/>
          <w:numId w:val="22"/>
        </w:numPr>
      </w:pPr>
      <w:r w:rsidRPr="00D72718">
        <w:t>Show error for no results</w:t>
      </w:r>
    </w:p>
    <w:p w14:paraId="0520C684" w14:textId="77777777" w:rsidR="00D72718" w:rsidRPr="00D72718" w:rsidRDefault="00000000" w:rsidP="00D72718">
      <w:r>
        <w:pict w14:anchorId="37392ABF">
          <v:rect id="_x0000_i1040" style="width:0;height:1.5pt" o:hralign="center" o:hrstd="t" o:hr="t" fillcolor="#a0a0a0" stroked="f"/>
        </w:pict>
      </w:r>
    </w:p>
    <w:p w14:paraId="556C70D9" w14:textId="77777777" w:rsidR="00D72718" w:rsidRPr="00D72718" w:rsidRDefault="00D72718" w:rsidP="00D72718">
      <w:r w:rsidRPr="00D72718">
        <w:rPr>
          <w:b/>
          <w:bCs/>
        </w:rPr>
        <w:t>User Story No: 06</w:t>
      </w:r>
      <w:r w:rsidRPr="00D72718">
        <w:br/>
        <w:t>Tasks: 03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filter products by category and price,</w:t>
      </w:r>
      <w:r w:rsidRPr="00D72718">
        <w:br/>
        <w:t>so that I can narrow my search results.</w:t>
      </w:r>
      <w:r w:rsidRPr="00D72718">
        <w:br/>
        <w:t>BV: 20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3C3205D4" w14:textId="77777777" w:rsidR="00D72718" w:rsidRPr="00D72718" w:rsidRDefault="00D72718" w:rsidP="00D72718">
      <w:pPr>
        <w:numPr>
          <w:ilvl w:val="0"/>
          <w:numId w:val="23"/>
        </w:numPr>
      </w:pPr>
      <w:r w:rsidRPr="00D72718">
        <w:t>Category filter available</w:t>
      </w:r>
    </w:p>
    <w:p w14:paraId="66167D6A" w14:textId="77777777" w:rsidR="00D72718" w:rsidRPr="00D72718" w:rsidRDefault="00D72718" w:rsidP="00D72718">
      <w:pPr>
        <w:numPr>
          <w:ilvl w:val="0"/>
          <w:numId w:val="23"/>
        </w:numPr>
      </w:pPr>
      <w:r w:rsidRPr="00D72718">
        <w:t>Price range filter</w:t>
      </w:r>
    </w:p>
    <w:p w14:paraId="07D63ED4" w14:textId="77777777" w:rsidR="00D72718" w:rsidRPr="00D72718" w:rsidRDefault="00D72718" w:rsidP="00D72718">
      <w:pPr>
        <w:numPr>
          <w:ilvl w:val="0"/>
          <w:numId w:val="23"/>
        </w:numPr>
      </w:pPr>
      <w:r w:rsidRPr="00D72718">
        <w:t>Results update dynamically</w:t>
      </w:r>
    </w:p>
    <w:p w14:paraId="4134ED09" w14:textId="77777777" w:rsidR="00D72718" w:rsidRPr="00D72718" w:rsidRDefault="00000000" w:rsidP="00D72718">
      <w:r>
        <w:pict w14:anchorId="2729BCBA">
          <v:rect id="_x0000_i1041" style="width:0;height:1.5pt" o:hralign="center" o:hrstd="t" o:hr="t" fillcolor="#a0a0a0" stroked="f"/>
        </w:pict>
      </w:r>
    </w:p>
    <w:p w14:paraId="26763795" w14:textId="45844EE5" w:rsidR="00D72718" w:rsidRPr="00D72718" w:rsidRDefault="00D72718" w:rsidP="00D72718">
      <w:r w:rsidRPr="00D72718">
        <w:rPr>
          <w:b/>
          <w:bCs/>
        </w:rPr>
        <w:t>User Story No: 07</w:t>
      </w:r>
      <w:r w:rsidRPr="00D72718">
        <w:br/>
        <w:t>Tasks: 03</w:t>
      </w:r>
      <w:r w:rsidRPr="00D72718">
        <w:br/>
      </w:r>
      <w:r w:rsidRPr="00D72718">
        <w:lastRenderedPageBreak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sort products,</w:t>
      </w:r>
      <w:r w:rsidRPr="00D72718">
        <w:br/>
        <w:t>so that I can view results by price or popularity.</w:t>
      </w:r>
      <w:r w:rsidRPr="00D72718">
        <w:br/>
        <w:t>BV: 1</w:t>
      </w:r>
      <w:r w:rsidR="001564F4">
        <w:t>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203F0348" w14:textId="77777777" w:rsidR="00D72718" w:rsidRPr="00D72718" w:rsidRDefault="00D72718" w:rsidP="00D72718">
      <w:pPr>
        <w:numPr>
          <w:ilvl w:val="0"/>
          <w:numId w:val="24"/>
        </w:numPr>
      </w:pPr>
      <w:r w:rsidRPr="00D72718">
        <w:t>Sort by price (low-high, high-low)</w:t>
      </w:r>
    </w:p>
    <w:p w14:paraId="2C6DA4D1" w14:textId="77777777" w:rsidR="00D72718" w:rsidRPr="00D72718" w:rsidRDefault="00D72718" w:rsidP="00D72718">
      <w:pPr>
        <w:numPr>
          <w:ilvl w:val="0"/>
          <w:numId w:val="24"/>
        </w:numPr>
      </w:pPr>
      <w:r w:rsidRPr="00D72718">
        <w:t>Sort by ratings</w:t>
      </w:r>
    </w:p>
    <w:p w14:paraId="0558C098" w14:textId="77777777" w:rsidR="00D72718" w:rsidRPr="00D72718" w:rsidRDefault="00D72718" w:rsidP="00D72718">
      <w:pPr>
        <w:numPr>
          <w:ilvl w:val="0"/>
          <w:numId w:val="24"/>
        </w:numPr>
      </w:pPr>
      <w:r w:rsidRPr="00D72718">
        <w:t>Sort by newest arrivals</w:t>
      </w:r>
    </w:p>
    <w:p w14:paraId="38E13274" w14:textId="77777777" w:rsidR="00D72718" w:rsidRPr="00D72718" w:rsidRDefault="00000000" w:rsidP="00D72718">
      <w:r>
        <w:pict w14:anchorId="0739EF29">
          <v:rect id="_x0000_i1042" style="width:0;height:1.5pt" o:hralign="center" o:hrstd="t" o:hr="t" fillcolor="#a0a0a0" stroked="f"/>
        </w:pict>
      </w:r>
    </w:p>
    <w:p w14:paraId="32595E90" w14:textId="64028D54" w:rsidR="00D72718" w:rsidRPr="00D72718" w:rsidRDefault="00D72718" w:rsidP="00D72718">
      <w:r w:rsidRPr="00D72718">
        <w:rPr>
          <w:b/>
          <w:bCs/>
        </w:rPr>
        <w:t>User Story No: 08</w:t>
      </w:r>
      <w:r w:rsidRPr="00D72718">
        <w:br/>
        <w:t>Tasks: 03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view product details,</w:t>
      </w:r>
      <w:r w:rsidRPr="00D72718">
        <w:br/>
        <w:t>so that I can make informed purchase decisions.</w:t>
      </w:r>
      <w:r w:rsidRPr="00D72718">
        <w:br/>
        <w:t>BV: 2</w:t>
      </w:r>
      <w:r w:rsidR="001564F4">
        <w:t>0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298D8CA9" w14:textId="77777777" w:rsidR="00D72718" w:rsidRPr="00D72718" w:rsidRDefault="00D72718" w:rsidP="00D72718">
      <w:pPr>
        <w:numPr>
          <w:ilvl w:val="0"/>
          <w:numId w:val="25"/>
        </w:numPr>
      </w:pPr>
      <w:r w:rsidRPr="00D72718">
        <w:t>Display product images, description, and price</w:t>
      </w:r>
    </w:p>
    <w:p w14:paraId="3659FAC6" w14:textId="77777777" w:rsidR="00D72718" w:rsidRPr="00D72718" w:rsidRDefault="00D72718" w:rsidP="00D72718">
      <w:pPr>
        <w:numPr>
          <w:ilvl w:val="0"/>
          <w:numId w:val="25"/>
        </w:numPr>
      </w:pPr>
      <w:r w:rsidRPr="00D72718">
        <w:t>Show available stock</w:t>
      </w:r>
    </w:p>
    <w:p w14:paraId="34F64D6E" w14:textId="77777777" w:rsidR="00D72718" w:rsidRPr="00D72718" w:rsidRDefault="00D72718" w:rsidP="00D72718">
      <w:pPr>
        <w:numPr>
          <w:ilvl w:val="0"/>
          <w:numId w:val="25"/>
        </w:numPr>
      </w:pPr>
      <w:r w:rsidRPr="00D72718">
        <w:t>Display reviews and ratings</w:t>
      </w:r>
    </w:p>
    <w:p w14:paraId="68054415" w14:textId="77777777" w:rsidR="00D72718" w:rsidRPr="00D72718" w:rsidRDefault="00000000" w:rsidP="00D72718">
      <w:r>
        <w:pict w14:anchorId="5498A53A">
          <v:rect id="_x0000_i1043" style="width:0;height:1.5pt" o:hralign="center" o:hrstd="t" o:hr="t" fillcolor="#a0a0a0" stroked="f"/>
        </w:pict>
      </w:r>
    </w:p>
    <w:p w14:paraId="2D11D2A4" w14:textId="04475BE9" w:rsidR="00D72718" w:rsidRPr="00D72718" w:rsidRDefault="00D72718" w:rsidP="00D72718">
      <w:r w:rsidRPr="00D72718">
        <w:rPr>
          <w:b/>
          <w:bCs/>
        </w:rPr>
        <w:t>User Story No: 09</w:t>
      </w:r>
      <w:r w:rsidRPr="00D72718">
        <w:br/>
        <w:t>Tasks: 02</w:t>
      </w:r>
      <w:r w:rsidRPr="00D72718">
        <w:br/>
        <w:t>Priority: Low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 xml:space="preserve">I want to add items to my </w:t>
      </w:r>
      <w:proofErr w:type="spellStart"/>
      <w:r w:rsidRPr="00D72718">
        <w:t>wishlist</w:t>
      </w:r>
      <w:proofErr w:type="spellEnd"/>
      <w:r w:rsidRPr="00D72718">
        <w:t>,</w:t>
      </w:r>
      <w:r w:rsidRPr="00D72718">
        <w:br/>
        <w:t>so that I can save them for later.</w:t>
      </w:r>
      <w:r w:rsidRPr="00D72718">
        <w:br/>
        <w:t>BV: 1</w:t>
      </w:r>
      <w:r w:rsidR="001564F4">
        <w:t>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1FCA9E78" w14:textId="77777777" w:rsidR="00D72718" w:rsidRPr="00D72718" w:rsidRDefault="00D72718" w:rsidP="00D72718">
      <w:pPr>
        <w:numPr>
          <w:ilvl w:val="0"/>
          <w:numId w:val="26"/>
        </w:numPr>
      </w:pPr>
      <w:r w:rsidRPr="00D72718">
        <w:t>“Add to Wishlist” button on product page</w:t>
      </w:r>
    </w:p>
    <w:p w14:paraId="3B2E209C" w14:textId="77777777" w:rsidR="00D72718" w:rsidRPr="00D72718" w:rsidRDefault="00D72718" w:rsidP="00D72718">
      <w:pPr>
        <w:numPr>
          <w:ilvl w:val="0"/>
          <w:numId w:val="26"/>
        </w:numPr>
      </w:pPr>
      <w:r w:rsidRPr="00D72718">
        <w:t xml:space="preserve">Remove item from </w:t>
      </w:r>
      <w:proofErr w:type="spellStart"/>
      <w:r w:rsidRPr="00D72718">
        <w:t>wishlist</w:t>
      </w:r>
      <w:proofErr w:type="spellEnd"/>
    </w:p>
    <w:p w14:paraId="73A5D14B" w14:textId="77777777" w:rsidR="00D72718" w:rsidRPr="00D72718" w:rsidRDefault="00000000" w:rsidP="00D72718">
      <w:r>
        <w:pict w14:anchorId="7F0777C9">
          <v:rect id="_x0000_i1044" style="width:0;height:1.5pt" o:hralign="center" o:hrstd="t" o:hr="t" fillcolor="#a0a0a0" stroked="f"/>
        </w:pict>
      </w:r>
    </w:p>
    <w:p w14:paraId="3B5B152B" w14:textId="7DDBDADA" w:rsidR="00D72718" w:rsidRPr="00D72718" w:rsidRDefault="00D72718" w:rsidP="00D72718">
      <w:r w:rsidRPr="00D72718">
        <w:rPr>
          <w:b/>
          <w:bCs/>
        </w:rPr>
        <w:t>User Story No: 10</w:t>
      </w:r>
      <w:r w:rsidRPr="00D72718">
        <w:br/>
        <w:t>Tasks: 02</w:t>
      </w:r>
      <w:r w:rsidRPr="00D72718">
        <w:br/>
        <w:t>Priority: Low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 xml:space="preserve">I want to view my </w:t>
      </w:r>
      <w:proofErr w:type="spellStart"/>
      <w:r w:rsidRPr="00D72718">
        <w:t>wishlist</w:t>
      </w:r>
      <w:proofErr w:type="spellEnd"/>
      <w:r w:rsidRPr="00D72718">
        <w:t>,</w:t>
      </w:r>
      <w:r w:rsidRPr="00D72718">
        <w:br/>
        <w:t>so that I can revisit saved products.</w:t>
      </w:r>
      <w:r w:rsidRPr="00D72718">
        <w:br/>
      </w:r>
      <w:r w:rsidRPr="00D72718">
        <w:lastRenderedPageBreak/>
        <w:t>BV: 1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3047F441" w14:textId="77777777" w:rsidR="00D72718" w:rsidRPr="00D72718" w:rsidRDefault="00D72718" w:rsidP="00D72718">
      <w:pPr>
        <w:numPr>
          <w:ilvl w:val="0"/>
          <w:numId w:val="27"/>
        </w:numPr>
      </w:pPr>
      <w:r w:rsidRPr="00D72718">
        <w:t>Wishlist section displays all saved products</w:t>
      </w:r>
    </w:p>
    <w:p w14:paraId="53722F17" w14:textId="77777777" w:rsidR="00D72718" w:rsidRPr="00D72718" w:rsidRDefault="00D72718" w:rsidP="00D72718">
      <w:pPr>
        <w:numPr>
          <w:ilvl w:val="0"/>
          <w:numId w:val="27"/>
        </w:numPr>
      </w:pPr>
      <w:r w:rsidRPr="00D72718">
        <w:t xml:space="preserve">Option to move product from </w:t>
      </w:r>
      <w:proofErr w:type="spellStart"/>
      <w:r w:rsidRPr="00D72718">
        <w:t>wishlist</w:t>
      </w:r>
      <w:proofErr w:type="spellEnd"/>
      <w:r w:rsidRPr="00D72718">
        <w:t xml:space="preserve"> to cart</w:t>
      </w:r>
    </w:p>
    <w:p w14:paraId="5E855826" w14:textId="77777777" w:rsidR="00D72718" w:rsidRPr="00D72718" w:rsidRDefault="00000000" w:rsidP="00D72718">
      <w:r>
        <w:pict w14:anchorId="5C8B526E">
          <v:rect id="_x0000_i1045" style="width:0;height:1.5pt" o:hralign="center" o:hrstd="t" o:hr="t" fillcolor="#a0a0a0" stroked="f"/>
        </w:pict>
      </w:r>
    </w:p>
    <w:p w14:paraId="3C939EFE" w14:textId="77777777" w:rsidR="00D72718" w:rsidRPr="00D72718" w:rsidRDefault="00D72718" w:rsidP="00D72718">
      <w:pPr>
        <w:rPr>
          <w:b/>
          <w:bCs/>
        </w:rPr>
      </w:pPr>
      <w:r w:rsidRPr="00D72718">
        <w:rPr>
          <w:b/>
          <w:bCs/>
        </w:rPr>
        <w:t>Cart &amp; Checkout</w:t>
      </w:r>
    </w:p>
    <w:p w14:paraId="0647536A" w14:textId="06A5E643" w:rsidR="00D72718" w:rsidRPr="00D72718" w:rsidRDefault="00D72718" w:rsidP="00D72718">
      <w:r w:rsidRPr="00D72718">
        <w:rPr>
          <w:b/>
          <w:bCs/>
        </w:rPr>
        <w:t>User Story No: 11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add products to my cart,</w:t>
      </w:r>
      <w:r w:rsidRPr="00D72718">
        <w:br/>
        <w:t>so that I can purchase them.</w:t>
      </w:r>
      <w:r w:rsidRPr="00D72718">
        <w:br/>
        <w:t>BV: 2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7957B483" w14:textId="77777777" w:rsidR="00D72718" w:rsidRPr="00D72718" w:rsidRDefault="00D72718" w:rsidP="00D72718">
      <w:pPr>
        <w:numPr>
          <w:ilvl w:val="0"/>
          <w:numId w:val="28"/>
        </w:numPr>
      </w:pPr>
      <w:r w:rsidRPr="00D72718">
        <w:t>Add to cart button on product page</w:t>
      </w:r>
    </w:p>
    <w:p w14:paraId="34B50FD5" w14:textId="77777777" w:rsidR="00D72718" w:rsidRPr="00D72718" w:rsidRDefault="00D72718" w:rsidP="00D72718">
      <w:pPr>
        <w:numPr>
          <w:ilvl w:val="0"/>
          <w:numId w:val="28"/>
        </w:numPr>
      </w:pPr>
      <w:r w:rsidRPr="00D72718">
        <w:t>Product quantity updates correctly</w:t>
      </w:r>
    </w:p>
    <w:p w14:paraId="212D3D2A" w14:textId="77777777" w:rsidR="00D72718" w:rsidRPr="00D72718" w:rsidRDefault="00D72718" w:rsidP="00D72718">
      <w:pPr>
        <w:numPr>
          <w:ilvl w:val="0"/>
          <w:numId w:val="28"/>
        </w:numPr>
      </w:pPr>
      <w:r w:rsidRPr="00D72718">
        <w:t>Cart total updates automatically</w:t>
      </w:r>
    </w:p>
    <w:p w14:paraId="5F90457A" w14:textId="77777777" w:rsidR="00D72718" w:rsidRPr="00D72718" w:rsidRDefault="00000000" w:rsidP="00D72718">
      <w:r>
        <w:pict w14:anchorId="67E61BE7">
          <v:rect id="_x0000_i1046" style="width:0;height:1.5pt" o:hralign="center" o:hrstd="t" o:hr="t" fillcolor="#a0a0a0" stroked="f"/>
        </w:pict>
      </w:r>
    </w:p>
    <w:p w14:paraId="3CC655A0" w14:textId="77777777" w:rsidR="00D72718" w:rsidRPr="00D72718" w:rsidRDefault="00D72718" w:rsidP="00D72718">
      <w:r w:rsidRPr="00D72718">
        <w:rPr>
          <w:b/>
          <w:bCs/>
        </w:rPr>
        <w:t>User Story No: 12</w:t>
      </w:r>
      <w:r w:rsidRPr="00D72718">
        <w:br/>
        <w:t>Tasks: 02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update quantities in the cart,</w:t>
      </w:r>
      <w:r w:rsidRPr="00D72718">
        <w:br/>
        <w:t>so that I can adjust my purchase.</w:t>
      </w:r>
      <w:r w:rsidRPr="00D72718">
        <w:br/>
        <w:t>BV: 2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1FCFC214" w14:textId="77777777" w:rsidR="00D72718" w:rsidRPr="00D72718" w:rsidRDefault="00D72718" w:rsidP="00D72718">
      <w:pPr>
        <w:numPr>
          <w:ilvl w:val="0"/>
          <w:numId w:val="29"/>
        </w:numPr>
      </w:pPr>
      <w:r w:rsidRPr="00D72718">
        <w:t>Increase/decrease item quantity</w:t>
      </w:r>
    </w:p>
    <w:p w14:paraId="005542C6" w14:textId="77777777" w:rsidR="00D72718" w:rsidRPr="00D72718" w:rsidRDefault="00D72718" w:rsidP="00D72718">
      <w:pPr>
        <w:numPr>
          <w:ilvl w:val="0"/>
          <w:numId w:val="29"/>
        </w:numPr>
      </w:pPr>
      <w:r w:rsidRPr="00D72718">
        <w:t>Update total price dynamically</w:t>
      </w:r>
    </w:p>
    <w:p w14:paraId="61EF60AC" w14:textId="77777777" w:rsidR="00D72718" w:rsidRPr="00D72718" w:rsidRDefault="00000000" w:rsidP="00D72718">
      <w:r>
        <w:pict w14:anchorId="01C953E0">
          <v:rect id="_x0000_i1047" style="width:0;height:1.5pt" o:hralign="center" o:hrstd="t" o:hr="t" fillcolor="#a0a0a0" stroked="f"/>
        </w:pict>
      </w:r>
    </w:p>
    <w:p w14:paraId="375C8FE9" w14:textId="24135C9F" w:rsidR="00D72718" w:rsidRPr="00D72718" w:rsidRDefault="00D72718" w:rsidP="00D72718">
      <w:r w:rsidRPr="00D72718">
        <w:rPr>
          <w:b/>
          <w:bCs/>
        </w:rPr>
        <w:t>User Story No: 13</w:t>
      </w:r>
      <w:r w:rsidRPr="00D72718">
        <w:br/>
        <w:t>Tasks: 02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emove items from the cart,</w:t>
      </w:r>
      <w:r w:rsidRPr="00D72718">
        <w:br/>
        <w:t>so that I only purchase what I need.</w:t>
      </w:r>
      <w:r w:rsidRPr="00D72718">
        <w:br/>
        <w:t>BV: 1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7509B54F" w14:textId="77777777" w:rsidR="00D72718" w:rsidRPr="00D72718" w:rsidRDefault="00D72718" w:rsidP="00D72718">
      <w:pPr>
        <w:numPr>
          <w:ilvl w:val="0"/>
          <w:numId w:val="30"/>
        </w:numPr>
      </w:pPr>
      <w:r w:rsidRPr="00D72718">
        <w:t>Remove item button in cart</w:t>
      </w:r>
    </w:p>
    <w:p w14:paraId="107D8579" w14:textId="77777777" w:rsidR="00D72718" w:rsidRPr="00D72718" w:rsidRDefault="00D72718" w:rsidP="00D72718">
      <w:pPr>
        <w:numPr>
          <w:ilvl w:val="0"/>
          <w:numId w:val="30"/>
        </w:numPr>
      </w:pPr>
      <w:r w:rsidRPr="00D72718">
        <w:t>Cart total updates accordingly</w:t>
      </w:r>
    </w:p>
    <w:p w14:paraId="3A762A7B" w14:textId="77777777" w:rsidR="00D72718" w:rsidRPr="00D72718" w:rsidRDefault="00000000" w:rsidP="00D72718">
      <w:r>
        <w:lastRenderedPageBreak/>
        <w:pict w14:anchorId="23A35B85">
          <v:rect id="_x0000_i1048" style="width:0;height:1.5pt" o:hralign="center" o:hrstd="t" o:hr="t" fillcolor="#a0a0a0" stroked="f"/>
        </w:pict>
      </w:r>
    </w:p>
    <w:p w14:paraId="62487B03" w14:textId="25D4B936" w:rsidR="00D72718" w:rsidRPr="00D72718" w:rsidRDefault="00D72718" w:rsidP="00D72718">
      <w:r w:rsidRPr="00D72718">
        <w:rPr>
          <w:b/>
          <w:bCs/>
        </w:rPr>
        <w:t>User Story No: 14</w:t>
      </w:r>
      <w:r w:rsidRPr="00D72718">
        <w:br/>
        <w:t>Tasks: 04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apply promo codes,</w:t>
      </w:r>
      <w:r w:rsidRPr="00D72718">
        <w:br/>
        <w:t>so that I can get discounts.</w:t>
      </w:r>
      <w:r w:rsidRPr="00D72718">
        <w:br/>
        <w:t>BV: 2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11A40320" w14:textId="77777777" w:rsidR="00D72718" w:rsidRPr="00D72718" w:rsidRDefault="00D72718" w:rsidP="00D72718">
      <w:pPr>
        <w:numPr>
          <w:ilvl w:val="0"/>
          <w:numId w:val="31"/>
        </w:numPr>
      </w:pPr>
      <w:r w:rsidRPr="00D72718">
        <w:t>Enter promo code field</w:t>
      </w:r>
    </w:p>
    <w:p w14:paraId="5C189EB7" w14:textId="77777777" w:rsidR="00D72718" w:rsidRPr="00D72718" w:rsidRDefault="00D72718" w:rsidP="00D72718">
      <w:pPr>
        <w:numPr>
          <w:ilvl w:val="0"/>
          <w:numId w:val="31"/>
        </w:numPr>
      </w:pPr>
      <w:r w:rsidRPr="00D72718">
        <w:t>Validate code</w:t>
      </w:r>
    </w:p>
    <w:p w14:paraId="378DC63F" w14:textId="77777777" w:rsidR="00D72718" w:rsidRPr="00D72718" w:rsidRDefault="00D72718" w:rsidP="00D72718">
      <w:pPr>
        <w:numPr>
          <w:ilvl w:val="0"/>
          <w:numId w:val="31"/>
        </w:numPr>
      </w:pPr>
      <w:r w:rsidRPr="00D72718">
        <w:t>Apply discount to total</w:t>
      </w:r>
    </w:p>
    <w:p w14:paraId="54FB2AB7" w14:textId="77777777" w:rsidR="00D72718" w:rsidRPr="00D72718" w:rsidRDefault="00D72718" w:rsidP="00D72718">
      <w:pPr>
        <w:numPr>
          <w:ilvl w:val="0"/>
          <w:numId w:val="31"/>
        </w:numPr>
      </w:pPr>
      <w:r w:rsidRPr="00D72718">
        <w:t>Show invalid code error</w:t>
      </w:r>
    </w:p>
    <w:p w14:paraId="42A2816D" w14:textId="77777777" w:rsidR="00D72718" w:rsidRPr="00D72718" w:rsidRDefault="00000000" w:rsidP="00D72718">
      <w:r>
        <w:pict w14:anchorId="4CFAB810">
          <v:rect id="_x0000_i1049" style="width:0;height:1.5pt" o:hralign="center" o:hrstd="t" o:hr="t" fillcolor="#a0a0a0" stroked="f"/>
        </w:pict>
      </w:r>
    </w:p>
    <w:p w14:paraId="6F4C0F5B" w14:textId="54FD6978" w:rsidR="00D72718" w:rsidRPr="00D72718" w:rsidRDefault="00D72718" w:rsidP="00D72718">
      <w:r w:rsidRPr="00D72718">
        <w:rPr>
          <w:b/>
          <w:bCs/>
        </w:rPr>
        <w:t>User Story No: 15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choose a delivery address at checkout,</w:t>
      </w:r>
      <w:r w:rsidRPr="00D72718">
        <w:br/>
        <w:t>so that I can receive products at the correct location.</w:t>
      </w:r>
      <w:r w:rsidRPr="00D72718">
        <w:br/>
        <w:t>BV: 2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53F61151" w14:textId="77777777" w:rsidR="00D72718" w:rsidRPr="00D72718" w:rsidRDefault="00D72718" w:rsidP="00D72718">
      <w:pPr>
        <w:numPr>
          <w:ilvl w:val="0"/>
          <w:numId w:val="32"/>
        </w:numPr>
      </w:pPr>
      <w:r w:rsidRPr="00D72718">
        <w:t>Select from saved addresses</w:t>
      </w:r>
    </w:p>
    <w:p w14:paraId="220322A0" w14:textId="77777777" w:rsidR="00D72718" w:rsidRPr="00D72718" w:rsidRDefault="00D72718" w:rsidP="00D72718">
      <w:pPr>
        <w:numPr>
          <w:ilvl w:val="0"/>
          <w:numId w:val="32"/>
        </w:numPr>
      </w:pPr>
      <w:r w:rsidRPr="00D72718">
        <w:t>Add a new address option</w:t>
      </w:r>
    </w:p>
    <w:p w14:paraId="6D541190" w14:textId="77777777" w:rsidR="00D72718" w:rsidRPr="00D72718" w:rsidRDefault="00D72718" w:rsidP="00D72718">
      <w:pPr>
        <w:numPr>
          <w:ilvl w:val="0"/>
          <w:numId w:val="32"/>
        </w:numPr>
      </w:pPr>
      <w:r w:rsidRPr="00D72718">
        <w:t>Confirmation screen before payment</w:t>
      </w:r>
    </w:p>
    <w:p w14:paraId="4D32BF6B" w14:textId="77777777" w:rsidR="00D72718" w:rsidRPr="00D72718" w:rsidRDefault="00000000" w:rsidP="00D72718">
      <w:r>
        <w:pict w14:anchorId="497417E0">
          <v:rect id="_x0000_i1050" style="width:0;height:1.5pt" o:hralign="center" o:hrstd="t" o:hr="t" fillcolor="#a0a0a0" stroked="f"/>
        </w:pict>
      </w:r>
    </w:p>
    <w:p w14:paraId="2EE63A53" w14:textId="31C741DC" w:rsidR="00D72718" w:rsidRPr="00D72718" w:rsidRDefault="00D72718" w:rsidP="00D72718">
      <w:r w:rsidRPr="00D72718">
        <w:rPr>
          <w:b/>
          <w:bCs/>
        </w:rPr>
        <w:t>User Story No: 16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choose a delivery time slot,</w:t>
      </w:r>
      <w:r w:rsidRPr="00D72718">
        <w:br/>
        <w:t>so that I can receive the order at my convenience.</w:t>
      </w:r>
      <w:r w:rsidRPr="00D72718">
        <w:br/>
        <w:t>BV: 2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51583C72" w14:textId="77777777" w:rsidR="00D72718" w:rsidRPr="00D72718" w:rsidRDefault="00D72718" w:rsidP="00D72718">
      <w:pPr>
        <w:numPr>
          <w:ilvl w:val="0"/>
          <w:numId w:val="33"/>
        </w:numPr>
      </w:pPr>
      <w:r w:rsidRPr="00D72718">
        <w:t>Display available slots</w:t>
      </w:r>
    </w:p>
    <w:p w14:paraId="4113C764" w14:textId="77777777" w:rsidR="00D72718" w:rsidRPr="00D72718" w:rsidRDefault="00D72718" w:rsidP="00D72718">
      <w:pPr>
        <w:numPr>
          <w:ilvl w:val="0"/>
          <w:numId w:val="33"/>
        </w:numPr>
      </w:pPr>
      <w:r w:rsidRPr="00D72718">
        <w:t>Select preferred slot</w:t>
      </w:r>
    </w:p>
    <w:p w14:paraId="2ED52956" w14:textId="77777777" w:rsidR="00D72718" w:rsidRPr="00D72718" w:rsidRDefault="00D72718" w:rsidP="00D72718">
      <w:pPr>
        <w:numPr>
          <w:ilvl w:val="0"/>
          <w:numId w:val="33"/>
        </w:numPr>
      </w:pPr>
      <w:r w:rsidRPr="00D72718">
        <w:t>Confirm slot before payment</w:t>
      </w:r>
    </w:p>
    <w:p w14:paraId="429F9232" w14:textId="77777777" w:rsidR="00D72718" w:rsidRPr="00D72718" w:rsidRDefault="00000000" w:rsidP="00D72718">
      <w:r>
        <w:pict w14:anchorId="05C4D2F5">
          <v:rect id="_x0000_i1051" style="width:0;height:1.5pt" o:hralign="center" o:hrstd="t" o:hr="t" fillcolor="#a0a0a0" stroked="f"/>
        </w:pict>
      </w:r>
    </w:p>
    <w:p w14:paraId="7EB86CB7" w14:textId="2B0AE0D0" w:rsidR="00D72718" w:rsidRPr="00D72718" w:rsidRDefault="00D72718" w:rsidP="00D72718">
      <w:r w:rsidRPr="00D72718">
        <w:rPr>
          <w:b/>
          <w:bCs/>
        </w:rPr>
        <w:lastRenderedPageBreak/>
        <w:t>User Story No: 17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select my payment method,</w:t>
      </w:r>
      <w:r w:rsidRPr="00D72718">
        <w:br/>
        <w:t>so that I can complete the purchase securely.</w:t>
      </w:r>
      <w:r w:rsidRPr="00D72718">
        <w:br/>
        <w:t xml:space="preserve">BV: </w:t>
      </w:r>
      <w:r w:rsidR="001564F4">
        <w:t>200</w:t>
      </w:r>
      <w:r w:rsidRPr="00D72718">
        <w:t> </w:t>
      </w:r>
      <w:r w:rsidRPr="00D72718">
        <w:t> </w:t>
      </w:r>
      <w:r w:rsidRPr="00D72718">
        <w:t>CP: 5</w:t>
      </w:r>
      <w:r w:rsidRPr="00D72718">
        <w:br/>
        <w:t>Acceptance Criteria:</w:t>
      </w:r>
    </w:p>
    <w:p w14:paraId="042F9F8C" w14:textId="77777777" w:rsidR="00D72718" w:rsidRPr="00D72718" w:rsidRDefault="00D72718" w:rsidP="00D72718">
      <w:pPr>
        <w:numPr>
          <w:ilvl w:val="0"/>
          <w:numId w:val="34"/>
        </w:numPr>
      </w:pPr>
      <w:r w:rsidRPr="00D72718">
        <w:t>Payment options include card, UPI, wallet</w:t>
      </w:r>
    </w:p>
    <w:p w14:paraId="3208631A" w14:textId="77777777" w:rsidR="00D72718" w:rsidRPr="00D72718" w:rsidRDefault="00D72718" w:rsidP="00D72718">
      <w:pPr>
        <w:numPr>
          <w:ilvl w:val="0"/>
          <w:numId w:val="34"/>
        </w:numPr>
      </w:pPr>
      <w:r w:rsidRPr="00D72718">
        <w:t>Payment gateway integration</w:t>
      </w:r>
    </w:p>
    <w:p w14:paraId="06CE9A7D" w14:textId="77777777" w:rsidR="00D72718" w:rsidRPr="00D72718" w:rsidRDefault="00D72718" w:rsidP="00D72718">
      <w:pPr>
        <w:numPr>
          <w:ilvl w:val="0"/>
          <w:numId w:val="34"/>
        </w:numPr>
      </w:pPr>
      <w:r w:rsidRPr="00D72718">
        <w:t>Secure transaction processing</w:t>
      </w:r>
    </w:p>
    <w:p w14:paraId="3F09702C" w14:textId="77777777" w:rsidR="00D72718" w:rsidRPr="00D72718" w:rsidRDefault="00000000" w:rsidP="00D72718">
      <w:r>
        <w:pict w14:anchorId="6ADDA7AA">
          <v:rect id="_x0000_i1052" style="width:0;height:1.5pt" o:hralign="center" o:hrstd="t" o:hr="t" fillcolor="#a0a0a0" stroked="f"/>
        </w:pict>
      </w:r>
    </w:p>
    <w:p w14:paraId="68211BC1" w14:textId="77777777" w:rsidR="00D72718" w:rsidRPr="00D72718" w:rsidRDefault="00D72718" w:rsidP="00D72718">
      <w:r w:rsidRPr="00D72718">
        <w:rPr>
          <w:b/>
          <w:bCs/>
        </w:rPr>
        <w:t>User Story No: 18</w:t>
      </w:r>
      <w:r w:rsidRPr="00D72718">
        <w:br/>
        <w:t>Tasks: 04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eceive order confirmation,</w:t>
      </w:r>
      <w:r w:rsidRPr="00D72718">
        <w:br/>
        <w:t>so that I know my purchase was successful.</w:t>
      </w:r>
      <w:r w:rsidRPr="00D72718">
        <w:br/>
        <w:t>BV: 20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593297CC" w14:textId="77777777" w:rsidR="00D72718" w:rsidRPr="00D72718" w:rsidRDefault="00D72718" w:rsidP="00D72718">
      <w:pPr>
        <w:numPr>
          <w:ilvl w:val="0"/>
          <w:numId w:val="35"/>
        </w:numPr>
      </w:pPr>
      <w:r w:rsidRPr="00D72718">
        <w:t>Confirmation message on screen</w:t>
      </w:r>
    </w:p>
    <w:p w14:paraId="04F66167" w14:textId="77777777" w:rsidR="00D72718" w:rsidRPr="00D72718" w:rsidRDefault="00D72718" w:rsidP="00D72718">
      <w:pPr>
        <w:numPr>
          <w:ilvl w:val="0"/>
          <w:numId w:val="35"/>
        </w:numPr>
      </w:pPr>
      <w:r w:rsidRPr="00D72718">
        <w:t>Confirmation email</w:t>
      </w:r>
    </w:p>
    <w:p w14:paraId="7B035C4B" w14:textId="77777777" w:rsidR="00D72718" w:rsidRPr="00D72718" w:rsidRDefault="00D72718" w:rsidP="00D72718">
      <w:pPr>
        <w:numPr>
          <w:ilvl w:val="0"/>
          <w:numId w:val="35"/>
        </w:numPr>
      </w:pPr>
      <w:r w:rsidRPr="00D72718">
        <w:t>Confirmation SMS</w:t>
      </w:r>
    </w:p>
    <w:p w14:paraId="4AF8AC12" w14:textId="77777777" w:rsidR="00D72718" w:rsidRPr="00D72718" w:rsidRDefault="00D72718" w:rsidP="00D72718">
      <w:pPr>
        <w:numPr>
          <w:ilvl w:val="0"/>
          <w:numId w:val="35"/>
        </w:numPr>
      </w:pPr>
      <w:r w:rsidRPr="00D72718">
        <w:t>Unique order ID generated</w:t>
      </w:r>
    </w:p>
    <w:p w14:paraId="40EE0E13" w14:textId="77777777" w:rsidR="00D72718" w:rsidRPr="00D72718" w:rsidRDefault="00000000" w:rsidP="00D72718">
      <w:r>
        <w:pict w14:anchorId="54761A78">
          <v:rect id="_x0000_i1053" style="width:0;height:1.5pt" o:hralign="center" o:hrstd="t" o:hr="t" fillcolor="#a0a0a0" stroked="f"/>
        </w:pict>
      </w:r>
    </w:p>
    <w:p w14:paraId="079EB916" w14:textId="74ED3BA8" w:rsidR="00D72718" w:rsidRPr="00D72718" w:rsidRDefault="00D72718" w:rsidP="00D72718">
      <w:r w:rsidRPr="00D72718">
        <w:rPr>
          <w:b/>
          <w:bCs/>
        </w:rPr>
        <w:t>User Story No: 19</w:t>
      </w:r>
      <w:r w:rsidRPr="00D72718">
        <w:br/>
        <w:t>Tasks: 03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my order to reserve inventory,</w:t>
      </w:r>
      <w:r w:rsidRPr="00D72718">
        <w:br/>
        <w:t xml:space="preserve">so that items </w:t>
      </w:r>
      <w:proofErr w:type="gramStart"/>
      <w:r w:rsidRPr="00D72718">
        <w:t>don’t</w:t>
      </w:r>
      <w:proofErr w:type="gramEnd"/>
      <w:r w:rsidRPr="00D72718">
        <w:t xml:space="preserve"> go out of stock.</w:t>
      </w:r>
      <w:r w:rsidRPr="00D72718">
        <w:br/>
        <w:t>BV: 2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6F2F2DB9" w14:textId="77777777" w:rsidR="00D72718" w:rsidRPr="00D72718" w:rsidRDefault="00D72718" w:rsidP="00D72718">
      <w:pPr>
        <w:numPr>
          <w:ilvl w:val="0"/>
          <w:numId w:val="36"/>
        </w:numPr>
      </w:pPr>
      <w:r w:rsidRPr="00D72718">
        <w:t>Reduce stock after order confirmation</w:t>
      </w:r>
    </w:p>
    <w:p w14:paraId="7FF9FCE7" w14:textId="77777777" w:rsidR="00D72718" w:rsidRPr="00D72718" w:rsidRDefault="00D72718" w:rsidP="00D72718">
      <w:pPr>
        <w:numPr>
          <w:ilvl w:val="0"/>
          <w:numId w:val="36"/>
        </w:numPr>
      </w:pPr>
      <w:r w:rsidRPr="00D72718">
        <w:t>Prevent overselling</w:t>
      </w:r>
    </w:p>
    <w:p w14:paraId="34681CEF" w14:textId="77777777" w:rsidR="00D72718" w:rsidRPr="00D72718" w:rsidRDefault="00D72718" w:rsidP="00D72718">
      <w:pPr>
        <w:numPr>
          <w:ilvl w:val="0"/>
          <w:numId w:val="36"/>
        </w:numPr>
      </w:pPr>
      <w:r w:rsidRPr="00D72718">
        <w:t>Real-time sync with inventory</w:t>
      </w:r>
    </w:p>
    <w:p w14:paraId="192ACFC6" w14:textId="77777777" w:rsidR="00D72718" w:rsidRPr="00D72718" w:rsidRDefault="00000000" w:rsidP="00D72718">
      <w:r>
        <w:pict w14:anchorId="51E25538">
          <v:rect id="_x0000_i1054" style="width:0;height:1.5pt" o:hralign="center" o:hrstd="t" o:hr="t" fillcolor="#a0a0a0" stroked="f"/>
        </w:pict>
      </w:r>
    </w:p>
    <w:p w14:paraId="1A719555" w14:textId="77777777" w:rsidR="00D72718" w:rsidRPr="00D72718" w:rsidRDefault="00D72718" w:rsidP="00D72718">
      <w:r w:rsidRPr="00D72718">
        <w:rPr>
          <w:b/>
          <w:bCs/>
        </w:rPr>
        <w:t>User Story No: 20</w:t>
      </w:r>
      <w:r w:rsidRPr="00D72718">
        <w:br/>
        <w:t>Tasks: 03</w:t>
      </w:r>
      <w:r w:rsidRPr="00D72718">
        <w:br/>
      </w:r>
      <w:r w:rsidRPr="00D72718">
        <w:lastRenderedPageBreak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view estimated delivery time,</w:t>
      </w:r>
      <w:r w:rsidRPr="00D72718">
        <w:br/>
        <w:t>so that I can plan to receive my order.</w:t>
      </w:r>
      <w:r w:rsidRPr="00D72718">
        <w:br/>
        <w:t>BV: 2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127A8C6A" w14:textId="77777777" w:rsidR="00D72718" w:rsidRPr="00D72718" w:rsidRDefault="00D72718" w:rsidP="00D72718">
      <w:pPr>
        <w:numPr>
          <w:ilvl w:val="0"/>
          <w:numId w:val="37"/>
        </w:numPr>
      </w:pPr>
      <w:r w:rsidRPr="00D72718">
        <w:t>Show estimated delivery date/time</w:t>
      </w:r>
    </w:p>
    <w:p w14:paraId="02696A45" w14:textId="77777777" w:rsidR="00D72718" w:rsidRPr="00D72718" w:rsidRDefault="00D72718" w:rsidP="00D72718">
      <w:pPr>
        <w:numPr>
          <w:ilvl w:val="0"/>
          <w:numId w:val="37"/>
        </w:numPr>
      </w:pPr>
      <w:r w:rsidRPr="00D72718">
        <w:t>Update ETA if delayed</w:t>
      </w:r>
    </w:p>
    <w:p w14:paraId="211E8F8B" w14:textId="77777777" w:rsidR="00D72718" w:rsidRPr="00D72718" w:rsidRDefault="00D72718" w:rsidP="00D72718">
      <w:pPr>
        <w:numPr>
          <w:ilvl w:val="0"/>
          <w:numId w:val="37"/>
        </w:numPr>
      </w:pPr>
      <w:r w:rsidRPr="00D72718">
        <w:t>Display on order summary page</w:t>
      </w:r>
    </w:p>
    <w:p w14:paraId="2C757D00" w14:textId="77777777" w:rsidR="00D72718" w:rsidRPr="00D72718" w:rsidRDefault="00000000" w:rsidP="00D72718">
      <w:r>
        <w:pict w14:anchorId="72EC2733">
          <v:rect id="_x0000_i1055" style="width:0;height:1.5pt" o:hralign="center" o:hrstd="t" o:hr="t" fillcolor="#a0a0a0" stroked="f"/>
        </w:pict>
      </w:r>
    </w:p>
    <w:p w14:paraId="324927A4" w14:textId="77777777" w:rsidR="00D72718" w:rsidRPr="00D72718" w:rsidRDefault="00D72718" w:rsidP="00D72718">
      <w:pPr>
        <w:rPr>
          <w:b/>
          <w:bCs/>
        </w:rPr>
      </w:pPr>
      <w:r w:rsidRPr="00D72718">
        <w:rPr>
          <w:b/>
          <w:bCs/>
        </w:rPr>
        <w:t>Payments &amp; Notifications</w:t>
      </w:r>
    </w:p>
    <w:p w14:paraId="3B8292B9" w14:textId="4FA722EA" w:rsidR="00D72718" w:rsidRPr="00D72718" w:rsidRDefault="00D72718" w:rsidP="00D72718">
      <w:r w:rsidRPr="00D72718">
        <w:rPr>
          <w:b/>
          <w:bCs/>
        </w:rPr>
        <w:t>User Story No: 21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secure payment processing,</w:t>
      </w:r>
      <w:r w:rsidRPr="00D72718">
        <w:br/>
        <w:t>so that my data is protected.</w:t>
      </w:r>
      <w:r w:rsidRPr="00D72718">
        <w:br/>
        <w:t xml:space="preserve">BV: </w:t>
      </w:r>
      <w:r w:rsidR="001564F4">
        <w:t>500</w:t>
      </w:r>
      <w:r w:rsidRPr="00D72718">
        <w:t> </w:t>
      </w:r>
      <w:r w:rsidRPr="00D72718">
        <w:t> </w:t>
      </w:r>
      <w:r w:rsidRPr="00D72718">
        <w:t>CP: 4</w:t>
      </w:r>
      <w:r w:rsidRPr="00D72718">
        <w:br/>
        <w:t>Acceptance Criteria:</w:t>
      </w:r>
    </w:p>
    <w:p w14:paraId="1B439C60" w14:textId="77777777" w:rsidR="00D72718" w:rsidRPr="00D72718" w:rsidRDefault="00D72718" w:rsidP="00D72718">
      <w:pPr>
        <w:numPr>
          <w:ilvl w:val="0"/>
          <w:numId w:val="38"/>
        </w:numPr>
      </w:pPr>
      <w:r w:rsidRPr="00D72718">
        <w:t>PCI-DSS compliance</w:t>
      </w:r>
    </w:p>
    <w:p w14:paraId="0BD2C833" w14:textId="77777777" w:rsidR="00D72718" w:rsidRPr="00D72718" w:rsidRDefault="00D72718" w:rsidP="00D72718">
      <w:pPr>
        <w:numPr>
          <w:ilvl w:val="0"/>
          <w:numId w:val="38"/>
        </w:numPr>
      </w:pPr>
      <w:r w:rsidRPr="00D72718">
        <w:t>Tokenization of card details</w:t>
      </w:r>
    </w:p>
    <w:p w14:paraId="3056FE48" w14:textId="77777777" w:rsidR="00D72718" w:rsidRPr="00D72718" w:rsidRDefault="00D72718" w:rsidP="00D72718">
      <w:pPr>
        <w:numPr>
          <w:ilvl w:val="0"/>
          <w:numId w:val="38"/>
        </w:numPr>
      </w:pPr>
      <w:r w:rsidRPr="00D72718">
        <w:t>Encrypted transaction</w:t>
      </w:r>
    </w:p>
    <w:p w14:paraId="1465DB03" w14:textId="77777777" w:rsidR="00D72718" w:rsidRPr="00D72718" w:rsidRDefault="00000000" w:rsidP="00D72718">
      <w:r>
        <w:pict w14:anchorId="68A8B1E8">
          <v:rect id="_x0000_i1056" style="width:0;height:1.5pt" o:hralign="center" o:hrstd="t" o:hr="t" fillcolor="#a0a0a0" stroked="f"/>
        </w:pict>
      </w:r>
    </w:p>
    <w:p w14:paraId="228FC72D" w14:textId="57CD4AE0" w:rsidR="00D72718" w:rsidRPr="00D72718" w:rsidRDefault="00D72718" w:rsidP="00D72718">
      <w:r w:rsidRPr="00D72718">
        <w:rPr>
          <w:b/>
          <w:bCs/>
        </w:rPr>
        <w:t>User Story No: 22</w:t>
      </w:r>
      <w:r w:rsidRPr="00D72718">
        <w:br/>
        <w:t>Tasks: 03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etry if payment fails,</w:t>
      </w:r>
      <w:r w:rsidRPr="00D72718">
        <w:br/>
        <w:t>so that I can complete my purchase.</w:t>
      </w:r>
      <w:r w:rsidRPr="00D72718">
        <w:br/>
        <w:t xml:space="preserve">BV: </w:t>
      </w:r>
      <w:r w:rsidR="001564F4">
        <w:t>1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00D8CEF6" w14:textId="77777777" w:rsidR="00D72718" w:rsidRPr="00D72718" w:rsidRDefault="00D72718" w:rsidP="00D72718">
      <w:pPr>
        <w:numPr>
          <w:ilvl w:val="0"/>
          <w:numId w:val="39"/>
        </w:numPr>
      </w:pPr>
      <w:r w:rsidRPr="00D72718">
        <w:t>Show failure reason</w:t>
      </w:r>
    </w:p>
    <w:p w14:paraId="18885D08" w14:textId="77777777" w:rsidR="00D72718" w:rsidRPr="00D72718" w:rsidRDefault="00D72718" w:rsidP="00D72718">
      <w:pPr>
        <w:numPr>
          <w:ilvl w:val="0"/>
          <w:numId w:val="39"/>
        </w:numPr>
      </w:pPr>
      <w:r w:rsidRPr="00D72718">
        <w:t>Retry payment option</w:t>
      </w:r>
    </w:p>
    <w:p w14:paraId="4265AF15" w14:textId="77777777" w:rsidR="00D72718" w:rsidRPr="00D72718" w:rsidRDefault="00D72718" w:rsidP="00D72718">
      <w:pPr>
        <w:numPr>
          <w:ilvl w:val="0"/>
          <w:numId w:val="39"/>
        </w:numPr>
      </w:pPr>
      <w:r w:rsidRPr="00D72718">
        <w:t>Switch payment method option</w:t>
      </w:r>
    </w:p>
    <w:p w14:paraId="51FAA04B" w14:textId="77777777" w:rsidR="00D72718" w:rsidRPr="00D72718" w:rsidRDefault="00000000" w:rsidP="00D72718">
      <w:r>
        <w:pict w14:anchorId="2ABDFE27">
          <v:rect id="_x0000_i1057" style="width:0;height:1.5pt" o:hralign="center" o:hrstd="t" o:hr="t" fillcolor="#a0a0a0" stroked="f"/>
        </w:pict>
      </w:r>
    </w:p>
    <w:p w14:paraId="16E42F5F" w14:textId="77777777" w:rsidR="00D72718" w:rsidRPr="00D72718" w:rsidRDefault="00D72718" w:rsidP="00D72718">
      <w:r w:rsidRPr="00D72718">
        <w:rPr>
          <w:b/>
          <w:bCs/>
        </w:rPr>
        <w:t>User Story No: 23</w:t>
      </w:r>
      <w:r w:rsidRPr="00D72718">
        <w:br/>
        <w:t>Tasks: 02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</w:r>
      <w:r w:rsidRPr="00D72718">
        <w:lastRenderedPageBreak/>
        <w:t>I want to save payment methods,</w:t>
      </w:r>
      <w:r w:rsidRPr="00D72718">
        <w:br/>
        <w:t xml:space="preserve">so that I can </w:t>
      </w:r>
      <w:proofErr w:type="spellStart"/>
      <w:r w:rsidRPr="00D72718">
        <w:t>checkout</w:t>
      </w:r>
      <w:proofErr w:type="spellEnd"/>
      <w:r w:rsidRPr="00D72718">
        <w:t xml:space="preserve"> faster in future.</w:t>
      </w:r>
      <w:r w:rsidRPr="00D72718">
        <w:br/>
        <w:t>BV: 2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4AFA05FC" w14:textId="77777777" w:rsidR="00D72718" w:rsidRPr="00D72718" w:rsidRDefault="00D72718" w:rsidP="00D72718">
      <w:pPr>
        <w:numPr>
          <w:ilvl w:val="0"/>
          <w:numId w:val="40"/>
        </w:numPr>
      </w:pPr>
      <w:r w:rsidRPr="00D72718">
        <w:t>Save card/UPI token securely</w:t>
      </w:r>
    </w:p>
    <w:p w14:paraId="74C47068" w14:textId="77777777" w:rsidR="00D72718" w:rsidRPr="00D72718" w:rsidRDefault="00D72718" w:rsidP="00D72718">
      <w:pPr>
        <w:numPr>
          <w:ilvl w:val="0"/>
          <w:numId w:val="40"/>
        </w:numPr>
      </w:pPr>
      <w:r w:rsidRPr="00D72718">
        <w:t>Select saved method at checkout</w:t>
      </w:r>
    </w:p>
    <w:p w14:paraId="2F193A25" w14:textId="77777777" w:rsidR="00D72718" w:rsidRPr="00D72718" w:rsidRDefault="00000000" w:rsidP="00D72718">
      <w:r>
        <w:pict w14:anchorId="55CBF515">
          <v:rect id="_x0000_i1058" style="width:0;height:1.5pt" o:hralign="center" o:hrstd="t" o:hr="t" fillcolor="#a0a0a0" stroked="f"/>
        </w:pict>
      </w:r>
    </w:p>
    <w:p w14:paraId="75D87AB9" w14:textId="7D127346" w:rsidR="00D72718" w:rsidRPr="00D72718" w:rsidRDefault="00D72718" w:rsidP="00D72718">
      <w:r w:rsidRPr="00D72718">
        <w:rPr>
          <w:b/>
          <w:bCs/>
        </w:rPr>
        <w:t>User Story No: 24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a refund for cancelled orders,</w:t>
      </w:r>
      <w:r w:rsidRPr="00D72718">
        <w:br/>
        <w:t>so that I get my money back.</w:t>
      </w:r>
      <w:r w:rsidRPr="00D72718">
        <w:br/>
        <w:t>BV: 2</w:t>
      </w:r>
      <w:r w:rsidR="001564F4">
        <w:t>0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0CE910E2" w14:textId="77777777" w:rsidR="00D72718" w:rsidRPr="00D72718" w:rsidRDefault="00D72718" w:rsidP="00D72718">
      <w:pPr>
        <w:numPr>
          <w:ilvl w:val="0"/>
          <w:numId w:val="41"/>
        </w:numPr>
      </w:pPr>
      <w:r w:rsidRPr="00D72718">
        <w:t>Refund initiated on cancellation</w:t>
      </w:r>
    </w:p>
    <w:p w14:paraId="64396360" w14:textId="77777777" w:rsidR="00D72718" w:rsidRPr="00D72718" w:rsidRDefault="00D72718" w:rsidP="00D72718">
      <w:pPr>
        <w:numPr>
          <w:ilvl w:val="0"/>
          <w:numId w:val="41"/>
        </w:numPr>
      </w:pPr>
      <w:r w:rsidRPr="00D72718">
        <w:t>Refund confirmation via email/SMS</w:t>
      </w:r>
    </w:p>
    <w:p w14:paraId="08A63956" w14:textId="77777777" w:rsidR="00D72718" w:rsidRPr="00D72718" w:rsidRDefault="00D72718" w:rsidP="00D72718">
      <w:pPr>
        <w:numPr>
          <w:ilvl w:val="0"/>
          <w:numId w:val="41"/>
        </w:numPr>
      </w:pPr>
      <w:r w:rsidRPr="00D72718">
        <w:t>Refund reflected in payment method</w:t>
      </w:r>
    </w:p>
    <w:p w14:paraId="6BF25B73" w14:textId="77777777" w:rsidR="00D72718" w:rsidRPr="00D72718" w:rsidRDefault="00000000" w:rsidP="00D72718">
      <w:r>
        <w:pict w14:anchorId="0C861B72">
          <v:rect id="_x0000_i1059" style="width:0;height:1.5pt" o:hralign="center" o:hrstd="t" o:hr="t" fillcolor="#a0a0a0" stroked="f"/>
        </w:pict>
      </w:r>
    </w:p>
    <w:p w14:paraId="4BAB485B" w14:textId="77777777" w:rsidR="00D72718" w:rsidRPr="00D72718" w:rsidRDefault="00D72718" w:rsidP="00D72718">
      <w:r w:rsidRPr="00D72718">
        <w:rPr>
          <w:b/>
          <w:bCs/>
        </w:rPr>
        <w:t>User Story No: 25</w:t>
      </w:r>
      <w:r w:rsidRPr="00D72718">
        <w:br/>
        <w:t>Tasks: 04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get notifications for order status,</w:t>
      </w:r>
      <w:r w:rsidRPr="00D72718">
        <w:br/>
        <w:t>so that I stay updated.</w:t>
      </w:r>
      <w:r w:rsidRPr="00D72718">
        <w:br/>
        <w:t>BV: 20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0503B563" w14:textId="77777777" w:rsidR="00D72718" w:rsidRPr="00D72718" w:rsidRDefault="00D72718" w:rsidP="00D72718">
      <w:pPr>
        <w:numPr>
          <w:ilvl w:val="0"/>
          <w:numId w:val="42"/>
        </w:numPr>
      </w:pPr>
      <w:r w:rsidRPr="00D72718">
        <w:t>Order confirmed notification</w:t>
      </w:r>
    </w:p>
    <w:p w14:paraId="7A5240C6" w14:textId="77777777" w:rsidR="00D72718" w:rsidRPr="00D72718" w:rsidRDefault="00D72718" w:rsidP="00D72718">
      <w:pPr>
        <w:numPr>
          <w:ilvl w:val="0"/>
          <w:numId w:val="42"/>
        </w:numPr>
      </w:pPr>
      <w:r w:rsidRPr="00D72718">
        <w:t>Picked up, out for delivery, delivered</w:t>
      </w:r>
    </w:p>
    <w:p w14:paraId="408BD368" w14:textId="77777777" w:rsidR="00D72718" w:rsidRPr="00D72718" w:rsidRDefault="00D72718" w:rsidP="00D72718">
      <w:pPr>
        <w:numPr>
          <w:ilvl w:val="0"/>
          <w:numId w:val="42"/>
        </w:numPr>
      </w:pPr>
      <w:r w:rsidRPr="00D72718">
        <w:t>Exception/delay notification</w:t>
      </w:r>
    </w:p>
    <w:p w14:paraId="4F3A10C6" w14:textId="77777777" w:rsidR="00D72718" w:rsidRPr="00D72718" w:rsidRDefault="00D72718" w:rsidP="00D72718">
      <w:pPr>
        <w:numPr>
          <w:ilvl w:val="0"/>
          <w:numId w:val="42"/>
        </w:numPr>
      </w:pPr>
      <w:r w:rsidRPr="00D72718">
        <w:t>Cancellation notification</w:t>
      </w:r>
    </w:p>
    <w:p w14:paraId="01A26D86" w14:textId="77777777" w:rsidR="00D72718" w:rsidRPr="00D72718" w:rsidRDefault="00000000" w:rsidP="00D72718">
      <w:r>
        <w:pict w14:anchorId="0FD79EB6">
          <v:rect id="_x0000_i1060" style="width:0;height:1.5pt" o:hralign="center" o:hrstd="t" o:hr="t" fillcolor="#a0a0a0" stroked="f"/>
        </w:pict>
      </w:r>
    </w:p>
    <w:p w14:paraId="4F506F3E" w14:textId="0FF7BD15" w:rsidR="00D72718" w:rsidRPr="00D72718" w:rsidRDefault="00D72718" w:rsidP="00D72718">
      <w:r w:rsidRPr="00D72718">
        <w:rPr>
          <w:b/>
          <w:bCs/>
        </w:rPr>
        <w:t>User Story No: 26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live tracking of my order,</w:t>
      </w:r>
      <w:r w:rsidRPr="00D72718">
        <w:br/>
        <w:t>so that I know where it is.</w:t>
      </w:r>
      <w:r w:rsidRPr="00D72718">
        <w:br/>
      </w:r>
      <w:r w:rsidRPr="00D72718">
        <w:lastRenderedPageBreak/>
        <w:t>BV: 2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4</w:t>
      </w:r>
      <w:r w:rsidRPr="00D72718">
        <w:br/>
        <w:t>Acceptance Criteria:</w:t>
      </w:r>
    </w:p>
    <w:p w14:paraId="5BC874E4" w14:textId="77777777" w:rsidR="00D72718" w:rsidRPr="00D72718" w:rsidRDefault="00D72718" w:rsidP="00D72718">
      <w:pPr>
        <w:numPr>
          <w:ilvl w:val="0"/>
          <w:numId w:val="43"/>
        </w:numPr>
      </w:pPr>
      <w:r w:rsidRPr="00D72718">
        <w:t>GPS-based tracking on app</w:t>
      </w:r>
    </w:p>
    <w:p w14:paraId="34392C31" w14:textId="77777777" w:rsidR="00D72718" w:rsidRPr="00D72718" w:rsidRDefault="00D72718" w:rsidP="00D72718">
      <w:pPr>
        <w:numPr>
          <w:ilvl w:val="0"/>
          <w:numId w:val="43"/>
        </w:numPr>
      </w:pPr>
      <w:r w:rsidRPr="00D72718">
        <w:t>Show driver location</w:t>
      </w:r>
    </w:p>
    <w:p w14:paraId="106113B8" w14:textId="77777777" w:rsidR="00D72718" w:rsidRPr="00D72718" w:rsidRDefault="00D72718" w:rsidP="00D72718">
      <w:pPr>
        <w:numPr>
          <w:ilvl w:val="0"/>
          <w:numId w:val="43"/>
        </w:numPr>
      </w:pPr>
      <w:r w:rsidRPr="00D72718">
        <w:t>Update ETA in real time</w:t>
      </w:r>
    </w:p>
    <w:p w14:paraId="773E2AFE" w14:textId="77777777" w:rsidR="00D72718" w:rsidRPr="00D72718" w:rsidRDefault="00000000" w:rsidP="00D72718">
      <w:r>
        <w:pict w14:anchorId="5DF06BBB">
          <v:rect id="_x0000_i1061" style="width:0;height:1.5pt" o:hralign="center" o:hrstd="t" o:hr="t" fillcolor="#a0a0a0" stroked="f"/>
        </w:pict>
      </w:r>
    </w:p>
    <w:p w14:paraId="27045879" w14:textId="3EB024FD" w:rsidR="00D72718" w:rsidRPr="00D72718" w:rsidRDefault="00D72718" w:rsidP="00D72718">
      <w:r w:rsidRPr="00D72718">
        <w:rPr>
          <w:b/>
          <w:bCs/>
        </w:rPr>
        <w:t>User Story No: 27</w:t>
      </w:r>
      <w:r w:rsidRPr="00D72718">
        <w:br/>
        <w:t>Tasks: 03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delivery notifications,</w:t>
      </w:r>
      <w:r w:rsidRPr="00D72718">
        <w:br/>
        <w:t>so that I know when to expect my order.</w:t>
      </w:r>
      <w:r w:rsidRPr="00D72718">
        <w:br/>
        <w:t>BV: 2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6CC2D9B8" w14:textId="77777777" w:rsidR="00D72718" w:rsidRPr="00D72718" w:rsidRDefault="00D72718" w:rsidP="00D72718">
      <w:pPr>
        <w:numPr>
          <w:ilvl w:val="0"/>
          <w:numId w:val="44"/>
        </w:numPr>
      </w:pPr>
      <w:r w:rsidRPr="00D72718">
        <w:t>Notification when out for delivery</w:t>
      </w:r>
    </w:p>
    <w:p w14:paraId="0A2757CA" w14:textId="77777777" w:rsidR="00D72718" w:rsidRPr="00D72718" w:rsidRDefault="00D72718" w:rsidP="00D72718">
      <w:pPr>
        <w:numPr>
          <w:ilvl w:val="0"/>
          <w:numId w:val="44"/>
        </w:numPr>
      </w:pPr>
      <w:r w:rsidRPr="00D72718">
        <w:t>Notification when delivered</w:t>
      </w:r>
    </w:p>
    <w:p w14:paraId="225FA23F" w14:textId="77777777" w:rsidR="00D72718" w:rsidRPr="00D72718" w:rsidRDefault="00D72718" w:rsidP="00D72718">
      <w:pPr>
        <w:numPr>
          <w:ilvl w:val="0"/>
          <w:numId w:val="44"/>
        </w:numPr>
      </w:pPr>
      <w:r w:rsidRPr="00D72718">
        <w:t>Option to rate delivery</w:t>
      </w:r>
    </w:p>
    <w:p w14:paraId="49E017C3" w14:textId="77777777" w:rsidR="00D72718" w:rsidRPr="00D72718" w:rsidRDefault="00000000" w:rsidP="00D72718">
      <w:r>
        <w:pict w14:anchorId="6B61C6F0">
          <v:rect id="_x0000_i1062" style="width:0;height:1.5pt" o:hralign="center" o:hrstd="t" o:hr="t" fillcolor="#a0a0a0" stroked="f"/>
        </w:pict>
      </w:r>
    </w:p>
    <w:p w14:paraId="34FC7B9E" w14:textId="030902F9" w:rsidR="00D72718" w:rsidRPr="00D72718" w:rsidRDefault="00D72718" w:rsidP="00D72718">
      <w:r w:rsidRPr="00D72718">
        <w:rPr>
          <w:b/>
          <w:bCs/>
        </w:rPr>
        <w:t>User Story No: 28</w:t>
      </w:r>
      <w:r w:rsidRPr="00D72718">
        <w:br/>
        <w:t>Tasks: 02</w:t>
      </w:r>
      <w:r w:rsidRPr="00D72718">
        <w:br/>
        <w:t>Priority: Low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he option for contactless delivery,</w:t>
      </w:r>
      <w:r w:rsidRPr="00D72718">
        <w:br/>
        <w:t>so that I feel safe.</w:t>
      </w:r>
      <w:r w:rsidRPr="00D72718">
        <w:br/>
        <w:t xml:space="preserve">BV: </w:t>
      </w:r>
      <w:r w:rsidR="001564F4">
        <w:t>5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551F25D4" w14:textId="77777777" w:rsidR="00D72718" w:rsidRPr="00D72718" w:rsidRDefault="00D72718" w:rsidP="00D72718">
      <w:pPr>
        <w:numPr>
          <w:ilvl w:val="0"/>
          <w:numId w:val="45"/>
        </w:numPr>
      </w:pPr>
      <w:r w:rsidRPr="00D72718">
        <w:t>Select contactless option at checkout</w:t>
      </w:r>
    </w:p>
    <w:p w14:paraId="26FB1028" w14:textId="77777777" w:rsidR="00D72718" w:rsidRPr="00D72718" w:rsidRDefault="00D72718" w:rsidP="00D72718">
      <w:pPr>
        <w:numPr>
          <w:ilvl w:val="0"/>
          <w:numId w:val="45"/>
        </w:numPr>
      </w:pPr>
      <w:r w:rsidRPr="00D72718">
        <w:t>Notification when order is dropped at door</w:t>
      </w:r>
    </w:p>
    <w:p w14:paraId="08A795B8" w14:textId="77777777" w:rsidR="00D72718" w:rsidRPr="00D72718" w:rsidRDefault="00000000" w:rsidP="00D72718">
      <w:r>
        <w:pict w14:anchorId="2119D582">
          <v:rect id="_x0000_i1063" style="width:0;height:1.5pt" o:hralign="center" o:hrstd="t" o:hr="t" fillcolor="#a0a0a0" stroked="f"/>
        </w:pict>
      </w:r>
    </w:p>
    <w:p w14:paraId="20275663" w14:textId="77777777" w:rsidR="00D72718" w:rsidRPr="00D72718" w:rsidRDefault="00D72718" w:rsidP="00D72718">
      <w:r w:rsidRPr="00D72718">
        <w:rPr>
          <w:b/>
          <w:bCs/>
        </w:rPr>
        <w:t>User Story No: 29</w:t>
      </w:r>
      <w:r w:rsidRPr="00D72718">
        <w:br/>
        <w:t>Tasks: 03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eschedule delivery,</w:t>
      </w:r>
      <w:r w:rsidRPr="00D72718">
        <w:br/>
        <w:t>so that I can receive it at a convenient time.</w:t>
      </w:r>
      <w:r w:rsidRPr="00D72718">
        <w:br/>
        <w:t>BV: 20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2029E3B1" w14:textId="77777777" w:rsidR="00D72718" w:rsidRPr="00D72718" w:rsidRDefault="00D72718" w:rsidP="00D72718">
      <w:pPr>
        <w:numPr>
          <w:ilvl w:val="0"/>
          <w:numId w:val="46"/>
        </w:numPr>
      </w:pPr>
      <w:r w:rsidRPr="00D72718">
        <w:t>Reschedule option before out for delivery</w:t>
      </w:r>
    </w:p>
    <w:p w14:paraId="0210BAF9" w14:textId="77777777" w:rsidR="00D72718" w:rsidRPr="00D72718" w:rsidRDefault="00D72718" w:rsidP="00D72718">
      <w:pPr>
        <w:numPr>
          <w:ilvl w:val="0"/>
          <w:numId w:val="46"/>
        </w:numPr>
      </w:pPr>
      <w:r w:rsidRPr="00D72718">
        <w:t>Choose a new slot</w:t>
      </w:r>
    </w:p>
    <w:p w14:paraId="56E18260" w14:textId="77777777" w:rsidR="00D72718" w:rsidRPr="00D72718" w:rsidRDefault="00D72718" w:rsidP="00D72718">
      <w:pPr>
        <w:numPr>
          <w:ilvl w:val="0"/>
          <w:numId w:val="46"/>
        </w:numPr>
      </w:pPr>
      <w:r w:rsidRPr="00D72718">
        <w:lastRenderedPageBreak/>
        <w:t>Confirmation of reschedule</w:t>
      </w:r>
    </w:p>
    <w:p w14:paraId="24538541" w14:textId="77777777" w:rsidR="00D72718" w:rsidRPr="00D72718" w:rsidRDefault="00000000" w:rsidP="00D72718">
      <w:r>
        <w:pict w14:anchorId="77209A7D">
          <v:rect id="_x0000_i1064" style="width:0;height:1.5pt" o:hralign="center" o:hrstd="t" o:hr="t" fillcolor="#a0a0a0" stroked="f"/>
        </w:pict>
      </w:r>
    </w:p>
    <w:p w14:paraId="332BDA11" w14:textId="4B7BF9AF" w:rsidR="00D72718" w:rsidRPr="00D72718" w:rsidRDefault="00D72718" w:rsidP="00D72718">
      <w:r w:rsidRPr="00D72718">
        <w:rPr>
          <w:b/>
          <w:bCs/>
        </w:rPr>
        <w:t>User Story No: 30</w:t>
      </w:r>
      <w:r w:rsidRPr="00D72718">
        <w:br/>
        <w:t>Tasks: 02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share delivery instructions,</w:t>
      </w:r>
      <w:r w:rsidRPr="00D72718">
        <w:br/>
        <w:t>so that the delivery person can follow them.</w:t>
      </w:r>
      <w:r w:rsidRPr="00D72718">
        <w:br/>
        <w:t xml:space="preserve">BV: </w:t>
      </w:r>
      <w:r w:rsidR="001564F4">
        <w:t>5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345994A5" w14:textId="77777777" w:rsidR="00D72718" w:rsidRPr="00D72718" w:rsidRDefault="00D72718" w:rsidP="00D72718">
      <w:pPr>
        <w:numPr>
          <w:ilvl w:val="0"/>
          <w:numId w:val="47"/>
        </w:numPr>
      </w:pPr>
      <w:r w:rsidRPr="00D72718">
        <w:t>Add delivery notes field</w:t>
      </w:r>
    </w:p>
    <w:p w14:paraId="6BA848F1" w14:textId="77777777" w:rsidR="00D72718" w:rsidRPr="00D72718" w:rsidRDefault="00D72718" w:rsidP="00D72718">
      <w:pPr>
        <w:numPr>
          <w:ilvl w:val="0"/>
          <w:numId w:val="47"/>
        </w:numPr>
      </w:pPr>
      <w:r w:rsidRPr="00D72718">
        <w:t>Notes visible to delivery staff</w:t>
      </w:r>
    </w:p>
    <w:p w14:paraId="32033EF0" w14:textId="77777777" w:rsidR="00D72718" w:rsidRPr="00D72718" w:rsidRDefault="00000000" w:rsidP="00D72718">
      <w:r>
        <w:pict w14:anchorId="38D3AB71">
          <v:rect id="_x0000_i1065" style="width:0;height:1.5pt" o:hralign="center" o:hrstd="t" o:hr="t" fillcolor="#a0a0a0" stroked="f"/>
        </w:pict>
      </w:r>
    </w:p>
    <w:p w14:paraId="41923A8E" w14:textId="77777777" w:rsidR="00D72718" w:rsidRPr="00D72718" w:rsidRDefault="00D72718" w:rsidP="00D72718">
      <w:pPr>
        <w:rPr>
          <w:b/>
          <w:bCs/>
        </w:rPr>
      </w:pPr>
      <w:r w:rsidRPr="00D72718">
        <w:rPr>
          <w:b/>
          <w:bCs/>
        </w:rPr>
        <w:t>Returns, Refunds &amp; Support</w:t>
      </w:r>
    </w:p>
    <w:p w14:paraId="21DD2A5C" w14:textId="58856E15" w:rsidR="00D72718" w:rsidRPr="00D72718" w:rsidRDefault="00D72718" w:rsidP="00D72718">
      <w:r w:rsidRPr="00D72718">
        <w:rPr>
          <w:b/>
          <w:bCs/>
        </w:rPr>
        <w:t>User Story No: 31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cancel my order before dispatch,</w:t>
      </w:r>
      <w:r w:rsidRPr="00D72718">
        <w:br/>
        <w:t>so that I have flexibility.</w:t>
      </w:r>
      <w:r w:rsidRPr="00D72718">
        <w:br/>
        <w:t>BV: 2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3CAEDDEB" w14:textId="77777777" w:rsidR="00D72718" w:rsidRPr="00D72718" w:rsidRDefault="00D72718" w:rsidP="00D72718">
      <w:pPr>
        <w:numPr>
          <w:ilvl w:val="0"/>
          <w:numId w:val="48"/>
        </w:numPr>
      </w:pPr>
      <w:r w:rsidRPr="00D72718">
        <w:t>Cancel button available before dispatch</w:t>
      </w:r>
    </w:p>
    <w:p w14:paraId="1B8459B0" w14:textId="77777777" w:rsidR="00D72718" w:rsidRPr="00D72718" w:rsidRDefault="00D72718" w:rsidP="00D72718">
      <w:pPr>
        <w:numPr>
          <w:ilvl w:val="0"/>
          <w:numId w:val="48"/>
        </w:numPr>
      </w:pPr>
      <w:r w:rsidRPr="00D72718">
        <w:t>Refund process triggered</w:t>
      </w:r>
    </w:p>
    <w:p w14:paraId="3F717C32" w14:textId="77777777" w:rsidR="00D72718" w:rsidRPr="00D72718" w:rsidRDefault="00D72718" w:rsidP="00D72718">
      <w:pPr>
        <w:numPr>
          <w:ilvl w:val="0"/>
          <w:numId w:val="48"/>
        </w:numPr>
      </w:pPr>
      <w:r w:rsidRPr="00D72718">
        <w:t>Cancellation confirmation email/SMS</w:t>
      </w:r>
    </w:p>
    <w:p w14:paraId="7FB65A09" w14:textId="77777777" w:rsidR="00D72718" w:rsidRPr="00D72718" w:rsidRDefault="00000000" w:rsidP="00D72718">
      <w:r>
        <w:pict w14:anchorId="2B64D59C">
          <v:rect id="_x0000_i1066" style="width:0;height:1.5pt" o:hralign="center" o:hrstd="t" o:hr="t" fillcolor="#a0a0a0" stroked="f"/>
        </w:pict>
      </w:r>
    </w:p>
    <w:p w14:paraId="11A8FD3D" w14:textId="665FBBA4" w:rsidR="00D72718" w:rsidRPr="00D72718" w:rsidRDefault="00D72718" w:rsidP="00D72718">
      <w:r w:rsidRPr="00D72718">
        <w:rPr>
          <w:b/>
          <w:bCs/>
        </w:rPr>
        <w:t>User Story No: 32</w:t>
      </w:r>
      <w:r w:rsidRPr="00D72718">
        <w:br/>
        <w:t>Tasks: 03</w:t>
      </w:r>
      <w:r w:rsidRPr="00D72718">
        <w:br/>
        <w:t>Priority: High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eturn damaged items,</w:t>
      </w:r>
      <w:r w:rsidRPr="00D72718">
        <w:br/>
        <w:t>so that I get a replacement or refund.</w:t>
      </w:r>
      <w:r w:rsidRPr="00D72718">
        <w:br/>
        <w:t>BV: 2</w:t>
      </w:r>
      <w:r w:rsidR="001564F4">
        <w:t>0</w:t>
      </w:r>
      <w:r w:rsidRPr="00D72718">
        <w:t>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1B07CB47" w14:textId="77777777" w:rsidR="00D72718" w:rsidRPr="00D72718" w:rsidRDefault="00D72718" w:rsidP="00D72718">
      <w:pPr>
        <w:numPr>
          <w:ilvl w:val="0"/>
          <w:numId w:val="49"/>
        </w:numPr>
      </w:pPr>
      <w:r w:rsidRPr="00D72718">
        <w:t>Raise return request</w:t>
      </w:r>
    </w:p>
    <w:p w14:paraId="150E2C86" w14:textId="77777777" w:rsidR="00D72718" w:rsidRPr="00D72718" w:rsidRDefault="00D72718" w:rsidP="00D72718">
      <w:pPr>
        <w:numPr>
          <w:ilvl w:val="0"/>
          <w:numId w:val="49"/>
        </w:numPr>
      </w:pPr>
      <w:r w:rsidRPr="00D72718">
        <w:t>Upload picture of damage</w:t>
      </w:r>
    </w:p>
    <w:p w14:paraId="5BCEE054" w14:textId="77777777" w:rsidR="00D72718" w:rsidRPr="00D72718" w:rsidRDefault="00D72718" w:rsidP="00D72718">
      <w:pPr>
        <w:numPr>
          <w:ilvl w:val="0"/>
          <w:numId w:val="49"/>
        </w:numPr>
      </w:pPr>
      <w:r w:rsidRPr="00D72718">
        <w:t>Approval workflow for refund/replacement</w:t>
      </w:r>
    </w:p>
    <w:p w14:paraId="2A80D394" w14:textId="77777777" w:rsidR="00D72718" w:rsidRPr="00D72718" w:rsidRDefault="00000000" w:rsidP="00D72718">
      <w:r>
        <w:pict w14:anchorId="5663870E">
          <v:rect id="_x0000_i1067" style="width:0;height:1.5pt" o:hralign="center" o:hrstd="t" o:hr="t" fillcolor="#a0a0a0" stroked="f"/>
        </w:pict>
      </w:r>
    </w:p>
    <w:p w14:paraId="2B419F2C" w14:textId="77777777" w:rsidR="00D72718" w:rsidRPr="00D72718" w:rsidRDefault="00D72718" w:rsidP="00D72718">
      <w:r w:rsidRPr="00D72718">
        <w:rPr>
          <w:b/>
          <w:bCs/>
        </w:rPr>
        <w:lastRenderedPageBreak/>
        <w:t>User Story No: 33</w:t>
      </w:r>
      <w:r w:rsidRPr="00D72718">
        <w:br/>
        <w:t>Tasks: 02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view return/refund status,</w:t>
      </w:r>
      <w:r w:rsidRPr="00D72718">
        <w:br/>
        <w:t>so that I know when money will be credited.</w:t>
      </w:r>
      <w:r w:rsidRPr="00D72718">
        <w:br/>
        <w:t>BV: 2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0F841CA0" w14:textId="77777777" w:rsidR="00D72718" w:rsidRPr="00D72718" w:rsidRDefault="00D72718" w:rsidP="00D72718">
      <w:pPr>
        <w:numPr>
          <w:ilvl w:val="0"/>
          <w:numId w:val="50"/>
        </w:numPr>
      </w:pPr>
      <w:r w:rsidRPr="00D72718">
        <w:t>Track return progress</w:t>
      </w:r>
    </w:p>
    <w:p w14:paraId="5A4ADE18" w14:textId="77777777" w:rsidR="00D72718" w:rsidRPr="00D72718" w:rsidRDefault="00D72718" w:rsidP="00D72718">
      <w:pPr>
        <w:numPr>
          <w:ilvl w:val="0"/>
          <w:numId w:val="50"/>
        </w:numPr>
      </w:pPr>
      <w:r w:rsidRPr="00D72718">
        <w:t>Refund status visible in order history</w:t>
      </w:r>
    </w:p>
    <w:p w14:paraId="053732DD" w14:textId="77777777" w:rsidR="00D72718" w:rsidRPr="00D72718" w:rsidRDefault="00000000" w:rsidP="00D72718">
      <w:r>
        <w:pict w14:anchorId="43410591">
          <v:rect id="_x0000_i1068" style="width:0;height:1.5pt" o:hralign="center" o:hrstd="t" o:hr="t" fillcolor="#a0a0a0" stroked="f"/>
        </w:pict>
      </w:r>
    </w:p>
    <w:p w14:paraId="31A6EA3B" w14:textId="34450EA1" w:rsidR="00D72718" w:rsidRPr="00D72718" w:rsidRDefault="00D72718" w:rsidP="00D72718">
      <w:r w:rsidRPr="00D72718">
        <w:rPr>
          <w:b/>
          <w:bCs/>
        </w:rPr>
        <w:t>User Story No: 34</w:t>
      </w:r>
      <w:r w:rsidRPr="00D72718">
        <w:br/>
        <w:t>Tasks: 02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get refund confirmation,</w:t>
      </w:r>
      <w:r w:rsidRPr="00D72718">
        <w:br/>
        <w:t>so that I feel assured.</w:t>
      </w:r>
      <w:r w:rsidRPr="00D72718">
        <w:br/>
        <w:t>BV: 1</w:t>
      </w:r>
      <w:r w:rsidR="001564F4">
        <w:t>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6B7497C6" w14:textId="77777777" w:rsidR="00D72718" w:rsidRPr="00D72718" w:rsidRDefault="00D72718" w:rsidP="00D72718">
      <w:pPr>
        <w:numPr>
          <w:ilvl w:val="0"/>
          <w:numId w:val="51"/>
        </w:numPr>
      </w:pPr>
      <w:r w:rsidRPr="00D72718">
        <w:t>Refund confirmation SMS/email</w:t>
      </w:r>
    </w:p>
    <w:p w14:paraId="72EF6590" w14:textId="77777777" w:rsidR="00D72718" w:rsidRPr="00D72718" w:rsidRDefault="00D72718" w:rsidP="00D72718">
      <w:pPr>
        <w:numPr>
          <w:ilvl w:val="0"/>
          <w:numId w:val="51"/>
        </w:numPr>
      </w:pPr>
      <w:r w:rsidRPr="00D72718">
        <w:t>Status updated in account</w:t>
      </w:r>
    </w:p>
    <w:p w14:paraId="65182F09" w14:textId="77777777" w:rsidR="00D72718" w:rsidRPr="00D72718" w:rsidRDefault="00000000" w:rsidP="00D72718">
      <w:r>
        <w:pict w14:anchorId="307F7194">
          <v:rect id="_x0000_i1069" style="width:0;height:1.5pt" o:hralign="center" o:hrstd="t" o:hr="t" fillcolor="#a0a0a0" stroked="f"/>
        </w:pict>
      </w:r>
    </w:p>
    <w:p w14:paraId="6BD1517F" w14:textId="77777777" w:rsidR="00D72718" w:rsidRPr="00D72718" w:rsidRDefault="00D72718" w:rsidP="00D72718">
      <w:r w:rsidRPr="00D72718">
        <w:rPr>
          <w:b/>
          <w:bCs/>
        </w:rPr>
        <w:t>User Story No: 35</w:t>
      </w:r>
      <w:r w:rsidRPr="00D72718">
        <w:br/>
        <w:t>Tasks: 03</w:t>
      </w:r>
      <w:r w:rsidRPr="00D72718">
        <w:br/>
        <w:t>Priority: Medium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aise support tickets for issues,</w:t>
      </w:r>
      <w:r w:rsidRPr="00D72718">
        <w:br/>
        <w:t>so that I can get help.</w:t>
      </w:r>
      <w:r w:rsidRPr="00D72718">
        <w:br/>
        <w:t>BV: 200</w:t>
      </w:r>
      <w:r w:rsidRPr="00D72718">
        <w:t> </w:t>
      </w:r>
      <w:r w:rsidRPr="00D72718">
        <w:t> </w:t>
      </w:r>
      <w:r w:rsidRPr="00D72718">
        <w:t>CP: 3</w:t>
      </w:r>
      <w:r w:rsidRPr="00D72718">
        <w:br/>
        <w:t>Acceptance Criteria:</w:t>
      </w:r>
    </w:p>
    <w:p w14:paraId="58305E2F" w14:textId="77777777" w:rsidR="00D72718" w:rsidRPr="00D72718" w:rsidRDefault="00D72718" w:rsidP="00D72718">
      <w:pPr>
        <w:numPr>
          <w:ilvl w:val="0"/>
          <w:numId w:val="52"/>
        </w:numPr>
      </w:pPr>
      <w:r w:rsidRPr="00D72718">
        <w:t>Support button in app</w:t>
      </w:r>
    </w:p>
    <w:p w14:paraId="529A2463" w14:textId="77777777" w:rsidR="00D72718" w:rsidRPr="00D72718" w:rsidRDefault="00D72718" w:rsidP="00D72718">
      <w:pPr>
        <w:numPr>
          <w:ilvl w:val="0"/>
          <w:numId w:val="52"/>
        </w:numPr>
      </w:pPr>
      <w:r w:rsidRPr="00D72718">
        <w:t>Create a new ticket with issue description</w:t>
      </w:r>
    </w:p>
    <w:p w14:paraId="7E72D8B5" w14:textId="77777777" w:rsidR="00D72718" w:rsidRPr="00D72718" w:rsidRDefault="00D72718" w:rsidP="00D72718">
      <w:pPr>
        <w:numPr>
          <w:ilvl w:val="0"/>
          <w:numId w:val="52"/>
        </w:numPr>
      </w:pPr>
      <w:r w:rsidRPr="00D72718">
        <w:t>Ticket status updates</w:t>
      </w:r>
    </w:p>
    <w:p w14:paraId="16F0836E" w14:textId="77777777" w:rsidR="00D72718" w:rsidRPr="00D72718" w:rsidRDefault="00000000" w:rsidP="00D72718">
      <w:r>
        <w:pict w14:anchorId="243515CE">
          <v:rect id="_x0000_i1070" style="width:0;height:1.5pt" o:hralign="center" o:hrstd="t" o:hr="t" fillcolor="#a0a0a0" stroked="f"/>
        </w:pict>
      </w:r>
    </w:p>
    <w:p w14:paraId="23EEC730" w14:textId="48903C56" w:rsidR="00D72718" w:rsidRPr="00D72718" w:rsidRDefault="00D72718" w:rsidP="00D72718">
      <w:r w:rsidRPr="00D72718">
        <w:rPr>
          <w:b/>
          <w:bCs/>
        </w:rPr>
        <w:t>User Story No: 36</w:t>
      </w:r>
      <w:r w:rsidRPr="00D72718">
        <w:br/>
        <w:t>Tasks: 02</w:t>
      </w:r>
      <w:r w:rsidRPr="00D72718">
        <w:br/>
        <w:t>Priority: Low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chat with customer service,</w:t>
      </w:r>
      <w:r w:rsidRPr="00D72718">
        <w:br/>
        <w:t>so that I can resolve issues quickly.</w:t>
      </w:r>
      <w:r w:rsidRPr="00D72718">
        <w:br/>
      </w:r>
      <w:r w:rsidRPr="00D72718">
        <w:lastRenderedPageBreak/>
        <w:t>BV: 1</w:t>
      </w:r>
      <w:r w:rsidR="001564F4">
        <w:t>00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1A5C4712" w14:textId="77777777" w:rsidR="00D72718" w:rsidRPr="00D72718" w:rsidRDefault="00D72718" w:rsidP="00D72718">
      <w:pPr>
        <w:numPr>
          <w:ilvl w:val="0"/>
          <w:numId w:val="53"/>
        </w:numPr>
      </w:pPr>
      <w:r w:rsidRPr="00D72718">
        <w:t>Chat window available</w:t>
      </w:r>
    </w:p>
    <w:p w14:paraId="611F2DB7" w14:textId="77777777" w:rsidR="00D72718" w:rsidRPr="00D72718" w:rsidRDefault="00D72718" w:rsidP="00D72718">
      <w:pPr>
        <w:numPr>
          <w:ilvl w:val="0"/>
          <w:numId w:val="53"/>
        </w:numPr>
      </w:pPr>
      <w:r w:rsidRPr="00D72718">
        <w:t>Chat transcripts stored</w:t>
      </w:r>
    </w:p>
    <w:p w14:paraId="0429BDD2" w14:textId="77777777" w:rsidR="00D72718" w:rsidRPr="00D72718" w:rsidRDefault="00000000" w:rsidP="00D72718">
      <w:r>
        <w:pict w14:anchorId="23924DEA">
          <v:rect id="_x0000_i1071" style="width:0;height:1.5pt" o:hralign="center" o:hrstd="t" o:hr="t" fillcolor="#a0a0a0" stroked="f"/>
        </w:pict>
      </w:r>
    </w:p>
    <w:p w14:paraId="5063C9D3" w14:textId="044560C5" w:rsidR="00D72718" w:rsidRPr="00D72718" w:rsidRDefault="00D72718" w:rsidP="00D72718">
      <w:r w:rsidRPr="00D72718">
        <w:rPr>
          <w:b/>
          <w:bCs/>
        </w:rPr>
        <w:t>User Story No: 37</w:t>
      </w:r>
      <w:r w:rsidRPr="00D72718">
        <w:br/>
        <w:t>Tasks: 03</w:t>
      </w:r>
      <w:r w:rsidRPr="00D72718">
        <w:br/>
        <w:t>Priority: Low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FAQs available,</w:t>
      </w:r>
      <w:r w:rsidRPr="00D72718">
        <w:br/>
        <w:t>so that I can resolve common queries myself.</w:t>
      </w:r>
      <w:r w:rsidRPr="00D72718">
        <w:br/>
        <w:t>BV: 1</w:t>
      </w:r>
      <w:r w:rsidR="001564F4">
        <w:t>00</w:t>
      </w:r>
      <w:r w:rsidRPr="00D72718">
        <w:t> </w:t>
      </w:r>
      <w:r w:rsidRPr="00D72718">
        <w:t> </w:t>
      </w:r>
      <w:r w:rsidRPr="00D72718">
        <w:t>CP: 1</w:t>
      </w:r>
      <w:r w:rsidRPr="00D72718">
        <w:br/>
        <w:t>Acceptance Criteria:</w:t>
      </w:r>
    </w:p>
    <w:p w14:paraId="1F4287C2" w14:textId="77777777" w:rsidR="00D72718" w:rsidRPr="00D72718" w:rsidRDefault="00D72718" w:rsidP="00D72718">
      <w:pPr>
        <w:numPr>
          <w:ilvl w:val="0"/>
          <w:numId w:val="54"/>
        </w:numPr>
      </w:pPr>
      <w:r w:rsidRPr="00D72718">
        <w:t>FAQ section available</w:t>
      </w:r>
    </w:p>
    <w:p w14:paraId="565EEABA" w14:textId="77777777" w:rsidR="00D72718" w:rsidRPr="00D72718" w:rsidRDefault="00D72718" w:rsidP="00D72718">
      <w:pPr>
        <w:numPr>
          <w:ilvl w:val="0"/>
          <w:numId w:val="54"/>
        </w:numPr>
      </w:pPr>
      <w:r w:rsidRPr="00D72718">
        <w:t>Search FAQs</w:t>
      </w:r>
    </w:p>
    <w:p w14:paraId="125FC5D4" w14:textId="77777777" w:rsidR="00D72718" w:rsidRPr="00D72718" w:rsidRDefault="00D72718" w:rsidP="00D72718">
      <w:pPr>
        <w:numPr>
          <w:ilvl w:val="0"/>
          <w:numId w:val="54"/>
        </w:numPr>
      </w:pPr>
      <w:r w:rsidRPr="00D72718">
        <w:t>Expand/collapse answers</w:t>
      </w:r>
    </w:p>
    <w:p w14:paraId="7F350AD6" w14:textId="77777777" w:rsidR="00D72718" w:rsidRPr="00D72718" w:rsidRDefault="00000000" w:rsidP="00D72718">
      <w:r>
        <w:pict w14:anchorId="3EC3C7D3">
          <v:rect id="_x0000_i1072" style="width:0;height:1.5pt" o:hralign="center" o:hrstd="t" o:hr="t" fillcolor="#a0a0a0" stroked="f"/>
        </w:pict>
      </w:r>
    </w:p>
    <w:p w14:paraId="30EDB61E" w14:textId="28B87F4E" w:rsidR="00D72718" w:rsidRPr="00D72718" w:rsidRDefault="00D72718" w:rsidP="00D72718">
      <w:r w:rsidRPr="00D72718">
        <w:rPr>
          <w:b/>
          <w:bCs/>
        </w:rPr>
        <w:t>User Story No: 38</w:t>
      </w:r>
      <w:r w:rsidRPr="00D72718">
        <w:br/>
        <w:t>Tasks: 03</w:t>
      </w:r>
      <w:r w:rsidRPr="00D72718">
        <w:br/>
        <w:t>Priority: Low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ate and review products,</w:t>
      </w:r>
      <w:r w:rsidRPr="00D72718">
        <w:br/>
        <w:t>so that I can share my experience.</w:t>
      </w:r>
      <w:r w:rsidRPr="00D72718">
        <w:br/>
        <w:t>BV: 1</w:t>
      </w:r>
      <w:r w:rsidR="001564F4">
        <w:t>0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2A7078D6" w14:textId="77777777" w:rsidR="00D72718" w:rsidRPr="00D72718" w:rsidRDefault="00D72718" w:rsidP="00D72718">
      <w:pPr>
        <w:numPr>
          <w:ilvl w:val="0"/>
          <w:numId w:val="55"/>
        </w:numPr>
      </w:pPr>
      <w:r w:rsidRPr="00D72718">
        <w:t>Rate product out of 5 stars</w:t>
      </w:r>
    </w:p>
    <w:p w14:paraId="37D87EB6" w14:textId="77777777" w:rsidR="00D72718" w:rsidRPr="00D72718" w:rsidRDefault="00D72718" w:rsidP="00D72718">
      <w:pPr>
        <w:numPr>
          <w:ilvl w:val="0"/>
          <w:numId w:val="55"/>
        </w:numPr>
      </w:pPr>
      <w:r w:rsidRPr="00D72718">
        <w:t>Add written review</w:t>
      </w:r>
    </w:p>
    <w:p w14:paraId="0781E536" w14:textId="77777777" w:rsidR="00D72718" w:rsidRPr="00D72718" w:rsidRDefault="00D72718" w:rsidP="00D72718">
      <w:pPr>
        <w:numPr>
          <w:ilvl w:val="0"/>
          <w:numId w:val="55"/>
        </w:numPr>
      </w:pPr>
      <w:r w:rsidRPr="00D72718">
        <w:t>Post review visible to other customers</w:t>
      </w:r>
    </w:p>
    <w:p w14:paraId="1D42FAF9" w14:textId="77777777" w:rsidR="00D72718" w:rsidRPr="00D72718" w:rsidRDefault="00000000" w:rsidP="00D72718">
      <w:r>
        <w:pict w14:anchorId="77D5BDDE">
          <v:rect id="_x0000_i1073" style="width:0;height:1.5pt" o:hralign="center" o:hrstd="t" o:hr="t" fillcolor="#a0a0a0" stroked="f"/>
        </w:pict>
      </w:r>
    </w:p>
    <w:p w14:paraId="2DA2D855" w14:textId="6E27224B" w:rsidR="00D72718" w:rsidRPr="00D72718" w:rsidRDefault="00D72718" w:rsidP="00D72718">
      <w:r w:rsidRPr="00D72718">
        <w:rPr>
          <w:b/>
          <w:bCs/>
        </w:rPr>
        <w:t>User Story No: 39</w:t>
      </w:r>
      <w:r w:rsidRPr="00D72718">
        <w:br/>
        <w:t>Tasks: 02</w:t>
      </w:r>
      <w:r w:rsidRPr="00D72718">
        <w:br/>
        <w:t>Priority: Low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ate deliveries,</w:t>
      </w:r>
      <w:r w:rsidRPr="00D72718">
        <w:br/>
        <w:t>so that service quality can be improved.</w:t>
      </w:r>
      <w:r w:rsidRPr="00D72718">
        <w:br/>
        <w:t xml:space="preserve">BV: </w:t>
      </w:r>
      <w:r w:rsidR="001564F4">
        <w:t>5</w:t>
      </w:r>
      <w:r w:rsidRPr="00D72718">
        <w:t>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5B51FF5B" w14:textId="77777777" w:rsidR="00D72718" w:rsidRPr="00D72718" w:rsidRDefault="00D72718" w:rsidP="00D72718">
      <w:pPr>
        <w:numPr>
          <w:ilvl w:val="0"/>
          <w:numId w:val="56"/>
        </w:numPr>
      </w:pPr>
      <w:r w:rsidRPr="00D72718">
        <w:t>Rate delivery experience</w:t>
      </w:r>
    </w:p>
    <w:p w14:paraId="73BE3506" w14:textId="77777777" w:rsidR="00D72718" w:rsidRPr="00D72718" w:rsidRDefault="00D72718" w:rsidP="00D72718">
      <w:pPr>
        <w:numPr>
          <w:ilvl w:val="0"/>
          <w:numId w:val="56"/>
        </w:numPr>
      </w:pPr>
      <w:r w:rsidRPr="00D72718">
        <w:t>Provide feedback in text box</w:t>
      </w:r>
    </w:p>
    <w:p w14:paraId="630527C1" w14:textId="77777777" w:rsidR="00D72718" w:rsidRPr="00D72718" w:rsidRDefault="00000000" w:rsidP="00D72718">
      <w:r>
        <w:lastRenderedPageBreak/>
        <w:pict w14:anchorId="5DE1F425">
          <v:rect id="_x0000_i1074" style="width:0;height:1.5pt" o:hralign="center" o:hrstd="t" o:hr="t" fillcolor="#a0a0a0" stroked="f"/>
        </w:pict>
      </w:r>
    </w:p>
    <w:p w14:paraId="57D30BA0" w14:textId="51E637B3" w:rsidR="00D72718" w:rsidRPr="00D72718" w:rsidRDefault="00D72718" w:rsidP="00D72718">
      <w:r w:rsidRPr="00D72718">
        <w:rPr>
          <w:b/>
          <w:bCs/>
        </w:rPr>
        <w:t>User Story No: 40</w:t>
      </w:r>
      <w:r w:rsidRPr="00D72718">
        <w:br/>
        <w:t>Tasks: 02</w:t>
      </w:r>
      <w:r w:rsidRPr="00D72718">
        <w:br/>
        <w:t>Priority: Low</w:t>
      </w:r>
      <w:r w:rsidRPr="00D72718">
        <w:br/>
        <w:t xml:space="preserve">As a </w:t>
      </w:r>
      <w:proofErr w:type="gramStart"/>
      <w:r w:rsidRPr="00D72718">
        <w:t>Customer</w:t>
      </w:r>
      <w:proofErr w:type="gramEnd"/>
      <w:r w:rsidRPr="00D72718">
        <w:t>,</w:t>
      </w:r>
      <w:r w:rsidRPr="00D72718">
        <w:br/>
        <w:t>I want to receive personalized recommendations,</w:t>
      </w:r>
      <w:r w:rsidRPr="00D72718">
        <w:br/>
        <w:t>so that I can discover relevant products.</w:t>
      </w:r>
      <w:r w:rsidRPr="00D72718">
        <w:br/>
        <w:t xml:space="preserve">BV: </w:t>
      </w:r>
      <w:r w:rsidR="001564F4">
        <w:t>20</w:t>
      </w:r>
      <w:r w:rsidRPr="00D72718">
        <w:t>0</w:t>
      </w:r>
      <w:r w:rsidRPr="00D72718">
        <w:t> </w:t>
      </w:r>
      <w:r w:rsidRPr="00D72718">
        <w:t> </w:t>
      </w:r>
      <w:r w:rsidRPr="00D72718">
        <w:t>CP: 2</w:t>
      </w:r>
      <w:r w:rsidRPr="00D72718">
        <w:br/>
        <w:t>Acceptance Criteria:</w:t>
      </w:r>
    </w:p>
    <w:p w14:paraId="5671E445" w14:textId="77777777" w:rsidR="00D72718" w:rsidRPr="00D72718" w:rsidRDefault="00D72718" w:rsidP="00D72718">
      <w:pPr>
        <w:numPr>
          <w:ilvl w:val="0"/>
          <w:numId w:val="57"/>
        </w:numPr>
      </w:pPr>
      <w:r w:rsidRPr="00D72718">
        <w:t>Display recommendations on homepage</w:t>
      </w:r>
    </w:p>
    <w:p w14:paraId="6A4F2187" w14:textId="77777777" w:rsidR="00D72718" w:rsidRPr="00D72718" w:rsidRDefault="00D72718" w:rsidP="00D72718">
      <w:pPr>
        <w:numPr>
          <w:ilvl w:val="0"/>
          <w:numId w:val="57"/>
        </w:numPr>
      </w:pPr>
      <w:r w:rsidRPr="00D72718">
        <w:t>Suggestions based on browsing history</w:t>
      </w:r>
    </w:p>
    <w:p w14:paraId="54A48764" w14:textId="2A0B674E" w:rsidR="00D72718" w:rsidRDefault="000D7CAB">
      <w:r>
        <w:t xml:space="preserve"> </w:t>
      </w:r>
      <w:r w:rsidR="00B03A06">
        <w:t xml:space="preserve"> </w:t>
      </w:r>
    </w:p>
    <w:sectPr w:rsidR="00D7271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9F3753"/>
    <w:multiLevelType w:val="multilevel"/>
    <w:tmpl w:val="4C583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E418E3"/>
    <w:multiLevelType w:val="multilevel"/>
    <w:tmpl w:val="FD9294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837530B"/>
    <w:multiLevelType w:val="multilevel"/>
    <w:tmpl w:val="2ED2A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86E1F67"/>
    <w:multiLevelType w:val="multilevel"/>
    <w:tmpl w:val="B33210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B5D3049"/>
    <w:multiLevelType w:val="multilevel"/>
    <w:tmpl w:val="593021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BB24F22"/>
    <w:multiLevelType w:val="multilevel"/>
    <w:tmpl w:val="0E2047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D9F2E67"/>
    <w:multiLevelType w:val="multilevel"/>
    <w:tmpl w:val="D51E69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0F5D19ED"/>
    <w:multiLevelType w:val="multilevel"/>
    <w:tmpl w:val="9BD60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FFD0514"/>
    <w:multiLevelType w:val="multilevel"/>
    <w:tmpl w:val="E062B8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20B548B"/>
    <w:multiLevelType w:val="multilevel"/>
    <w:tmpl w:val="31BE9B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2B447A6"/>
    <w:multiLevelType w:val="multilevel"/>
    <w:tmpl w:val="CDB41B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2D17EAA"/>
    <w:multiLevelType w:val="multilevel"/>
    <w:tmpl w:val="421C7A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5797F77"/>
    <w:multiLevelType w:val="multilevel"/>
    <w:tmpl w:val="8D160A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9B60082"/>
    <w:multiLevelType w:val="multilevel"/>
    <w:tmpl w:val="528EA1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AFA1139"/>
    <w:multiLevelType w:val="multilevel"/>
    <w:tmpl w:val="F7B6AF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B362E7D"/>
    <w:multiLevelType w:val="multilevel"/>
    <w:tmpl w:val="41361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1F621B85"/>
    <w:multiLevelType w:val="multilevel"/>
    <w:tmpl w:val="0846E7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1D638EC"/>
    <w:multiLevelType w:val="multilevel"/>
    <w:tmpl w:val="EE421E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34015F1"/>
    <w:multiLevelType w:val="hybridMultilevel"/>
    <w:tmpl w:val="065A292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3A35D03"/>
    <w:multiLevelType w:val="multilevel"/>
    <w:tmpl w:val="FAE4B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47D026F"/>
    <w:multiLevelType w:val="multilevel"/>
    <w:tmpl w:val="2D9644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50A2255"/>
    <w:multiLevelType w:val="multilevel"/>
    <w:tmpl w:val="C3EA9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2B023868"/>
    <w:multiLevelType w:val="multilevel"/>
    <w:tmpl w:val="3F528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D636E0B"/>
    <w:multiLevelType w:val="multilevel"/>
    <w:tmpl w:val="B14426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2C32E7F"/>
    <w:multiLevelType w:val="multilevel"/>
    <w:tmpl w:val="D4881A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352750E2"/>
    <w:multiLevelType w:val="multilevel"/>
    <w:tmpl w:val="6D304A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6790AE7"/>
    <w:multiLevelType w:val="multilevel"/>
    <w:tmpl w:val="FF5615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3A6A3F45"/>
    <w:multiLevelType w:val="multilevel"/>
    <w:tmpl w:val="FB1853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3C320394"/>
    <w:multiLevelType w:val="multilevel"/>
    <w:tmpl w:val="C71AE5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1A80766"/>
    <w:multiLevelType w:val="multilevel"/>
    <w:tmpl w:val="F68881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2A97C7E"/>
    <w:multiLevelType w:val="multilevel"/>
    <w:tmpl w:val="A31C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42ED4587"/>
    <w:multiLevelType w:val="multilevel"/>
    <w:tmpl w:val="06486D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445E7AEA"/>
    <w:multiLevelType w:val="multilevel"/>
    <w:tmpl w:val="8D08F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44941177"/>
    <w:multiLevelType w:val="multilevel"/>
    <w:tmpl w:val="6C6AA1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487F6F55"/>
    <w:multiLevelType w:val="multilevel"/>
    <w:tmpl w:val="B3FC42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48BD46A7"/>
    <w:multiLevelType w:val="multilevel"/>
    <w:tmpl w:val="57CC9A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4CA34602"/>
    <w:multiLevelType w:val="multilevel"/>
    <w:tmpl w:val="1E26D8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4EFB4A9A"/>
    <w:multiLevelType w:val="multilevel"/>
    <w:tmpl w:val="7AD25D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51CA7C39"/>
    <w:multiLevelType w:val="multilevel"/>
    <w:tmpl w:val="F8F224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52B648EC"/>
    <w:multiLevelType w:val="hybridMultilevel"/>
    <w:tmpl w:val="A424A16A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A4B2FBB"/>
    <w:multiLevelType w:val="multilevel"/>
    <w:tmpl w:val="A536A0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5B190F20"/>
    <w:multiLevelType w:val="multilevel"/>
    <w:tmpl w:val="CFC423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5EF81504"/>
    <w:multiLevelType w:val="multilevel"/>
    <w:tmpl w:val="D71E20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5FF20FB4"/>
    <w:multiLevelType w:val="multilevel"/>
    <w:tmpl w:val="636EF8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68973D5E"/>
    <w:multiLevelType w:val="multilevel"/>
    <w:tmpl w:val="03DC6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69F6458B"/>
    <w:multiLevelType w:val="multilevel"/>
    <w:tmpl w:val="38AA59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6B1A0FCF"/>
    <w:multiLevelType w:val="hybridMultilevel"/>
    <w:tmpl w:val="6A76A81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B33530D"/>
    <w:multiLevelType w:val="multilevel"/>
    <w:tmpl w:val="DCFE99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6B987AC6"/>
    <w:multiLevelType w:val="multilevel"/>
    <w:tmpl w:val="BE94B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6EEB6BBA"/>
    <w:multiLevelType w:val="multilevel"/>
    <w:tmpl w:val="2F7621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709258FF"/>
    <w:multiLevelType w:val="multilevel"/>
    <w:tmpl w:val="D666B5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711D3CBA"/>
    <w:multiLevelType w:val="multilevel"/>
    <w:tmpl w:val="CD468C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2" w15:restartNumberingAfterBreak="0">
    <w:nsid w:val="732C313F"/>
    <w:multiLevelType w:val="hybridMultilevel"/>
    <w:tmpl w:val="EC1474A6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4437EAE"/>
    <w:multiLevelType w:val="multilevel"/>
    <w:tmpl w:val="4AF06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77054054"/>
    <w:multiLevelType w:val="multilevel"/>
    <w:tmpl w:val="1374A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772B7514"/>
    <w:multiLevelType w:val="multilevel"/>
    <w:tmpl w:val="998E4F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6" w15:restartNumberingAfterBreak="0">
    <w:nsid w:val="77802C5F"/>
    <w:multiLevelType w:val="multilevel"/>
    <w:tmpl w:val="EDB033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7" w15:restartNumberingAfterBreak="0">
    <w:nsid w:val="7786148F"/>
    <w:multiLevelType w:val="multilevel"/>
    <w:tmpl w:val="D67E39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79D24EC5"/>
    <w:multiLevelType w:val="multilevel"/>
    <w:tmpl w:val="2D2692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7AF428E3"/>
    <w:multiLevelType w:val="multilevel"/>
    <w:tmpl w:val="88A45D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0" w15:restartNumberingAfterBreak="0">
    <w:nsid w:val="7B900BD1"/>
    <w:multiLevelType w:val="multilevel"/>
    <w:tmpl w:val="23A03B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1" w15:restartNumberingAfterBreak="0">
    <w:nsid w:val="7B984C02"/>
    <w:multiLevelType w:val="multilevel"/>
    <w:tmpl w:val="398045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39332823">
    <w:abstractNumId w:val="51"/>
  </w:num>
  <w:num w:numId="2" w16cid:durableId="26685959">
    <w:abstractNumId w:val="7"/>
  </w:num>
  <w:num w:numId="3" w16cid:durableId="883129989">
    <w:abstractNumId w:val="59"/>
  </w:num>
  <w:num w:numId="4" w16cid:durableId="1990864233">
    <w:abstractNumId w:val="3"/>
  </w:num>
  <w:num w:numId="5" w16cid:durableId="1663000831">
    <w:abstractNumId w:val="38"/>
  </w:num>
  <w:num w:numId="6" w16cid:durableId="982545864">
    <w:abstractNumId w:val="37"/>
  </w:num>
  <w:num w:numId="7" w16cid:durableId="192545371">
    <w:abstractNumId w:val="40"/>
  </w:num>
  <w:num w:numId="8" w16cid:durableId="1203711442">
    <w:abstractNumId w:val="58"/>
  </w:num>
  <w:num w:numId="9" w16cid:durableId="1353720966">
    <w:abstractNumId w:val="4"/>
  </w:num>
  <w:num w:numId="10" w16cid:durableId="303391820">
    <w:abstractNumId w:val="44"/>
  </w:num>
  <w:num w:numId="11" w16cid:durableId="1327319276">
    <w:abstractNumId w:val="5"/>
  </w:num>
  <w:num w:numId="12" w16cid:durableId="623392472">
    <w:abstractNumId w:val="41"/>
  </w:num>
  <w:num w:numId="13" w16cid:durableId="1957978235">
    <w:abstractNumId w:val="31"/>
  </w:num>
  <w:num w:numId="14" w16cid:durableId="960840915">
    <w:abstractNumId w:val="6"/>
  </w:num>
  <w:num w:numId="15" w16cid:durableId="1148324677">
    <w:abstractNumId w:val="28"/>
  </w:num>
  <w:num w:numId="16" w16cid:durableId="952785685">
    <w:abstractNumId w:val="56"/>
  </w:num>
  <w:num w:numId="17" w16cid:durableId="485167370">
    <w:abstractNumId w:val="60"/>
  </w:num>
  <w:num w:numId="18" w16cid:durableId="721171739">
    <w:abstractNumId w:val="10"/>
  </w:num>
  <w:num w:numId="19" w16cid:durableId="1830904535">
    <w:abstractNumId w:val="13"/>
  </w:num>
  <w:num w:numId="20" w16cid:durableId="1268122079">
    <w:abstractNumId w:val="16"/>
  </w:num>
  <w:num w:numId="21" w16cid:durableId="188030364">
    <w:abstractNumId w:val="53"/>
  </w:num>
  <w:num w:numId="22" w16cid:durableId="1083457374">
    <w:abstractNumId w:val="8"/>
  </w:num>
  <w:num w:numId="23" w16cid:durableId="1237595796">
    <w:abstractNumId w:val="27"/>
  </w:num>
  <w:num w:numId="24" w16cid:durableId="126168491">
    <w:abstractNumId w:val="61"/>
  </w:num>
  <w:num w:numId="25" w16cid:durableId="942033338">
    <w:abstractNumId w:val="33"/>
  </w:num>
  <w:num w:numId="26" w16cid:durableId="1685742226">
    <w:abstractNumId w:val="24"/>
  </w:num>
  <w:num w:numId="27" w16cid:durableId="482356757">
    <w:abstractNumId w:val="26"/>
  </w:num>
  <w:num w:numId="28" w16cid:durableId="30543144">
    <w:abstractNumId w:val="12"/>
  </w:num>
  <w:num w:numId="29" w16cid:durableId="634139247">
    <w:abstractNumId w:val="49"/>
  </w:num>
  <w:num w:numId="30" w16cid:durableId="1994599426">
    <w:abstractNumId w:val="2"/>
  </w:num>
  <w:num w:numId="31" w16cid:durableId="380134697">
    <w:abstractNumId w:val="11"/>
  </w:num>
  <w:num w:numId="32" w16cid:durableId="667949738">
    <w:abstractNumId w:val="17"/>
  </w:num>
  <w:num w:numId="33" w16cid:durableId="1162426035">
    <w:abstractNumId w:val="9"/>
  </w:num>
  <w:num w:numId="34" w16cid:durableId="1338079060">
    <w:abstractNumId w:val="29"/>
  </w:num>
  <w:num w:numId="35" w16cid:durableId="1667248743">
    <w:abstractNumId w:val="22"/>
  </w:num>
  <w:num w:numId="36" w16cid:durableId="1326934034">
    <w:abstractNumId w:val="43"/>
  </w:num>
  <w:num w:numId="37" w16cid:durableId="362292810">
    <w:abstractNumId w:val="36"/>
  </w:num>
  <w:num w:numId="38" w16cid:durableId="349991581">
    <w:abstractNumId w:val="14"/>
  </w:num>
  <w:num w:numId="39" w16cid:durableId="686440778">
    <w:abstractNumId w:val="25"/>
  </w:num>
  <w:num w:numId="40" w16cid:durableId="2063139018">
    <w:abstractNumId w:val="57"/>
  </w:num>
  <w:num w:numId="41" w16cid:durableId="1014497429">
    <w:abstractNumId w:val="1"/>
  </w:num>
  <w:num w:numId="42" w16cid:durableId="1284770038">
    <w:abstractNumId w:val="54"/>
  </w:num>
  <w:num w:numId="43" w16cid:durableId="420954141">
    <w:abstractNumId w:val="47"/>
  </w:num>
  <w:num w:numId="44" w16cid:durableId="664480324">
    <w:abstractNumId w:val="42"/>
  </w:num>
  <w:num w:numId="45" w16cid:durableId="871697925">
    <w:abstractNumId w:val="19"/>
  </w:num>
  <w:num w:numId="46" w16cid:durableId="104858874">
    <w:abstractNumId w:val="55"/>
  </w:num>
  <w:num w:numId="47" w16cid:durableId="115830407">
    <w:abstractNumId w:val="21"/>
  </w:num>
  <w:num w:numId="48" w16cid:durableId="306201323">
    <w:abstractNumId w:val="50"/>
  </w:num>
  <w:num w:numId="49" w16cid:durableId="840199732">
    <w:abstractNumId w:val="48"/>
  </w:num>
  <w:num w:numId="50" w16cid:durableId="976956416">
    <w:abstractNumId w:val="15"/>
  </w:num>
  <w:num w:numId="51" w16cid:durableId="1785146472">
    <w:abstractNumId w:val="23"/>
  </w:num>
  <w:num w:numId="52" w16cid:durableId="1832481927">
    <w:abstractNumId w:val="32"/>
  </w:num>
  <w:num w:numId="53" w16cid:durableId="1608149950">
    <w:abstractNumId w:val="30"/>
  </w:num>
  <w:num w:numId="54" w16cid:durableId="1979259988">
    <w:abstractNumId w:val="20"/>
  </w:num>
  <w:num w:numId="55" w16cid:durableId="1787768950">
    <w:abstractNumId w:val="45"/>
  </w:num>
  <w:num w:numId="56" w16cid:durableId="400564188">
    <w:abstractNumId w:val="35"/>
  </w:num>
  <w:num w:numId="57" w16cid:durableId="393503981">
    <w:abstractNumId w:val="0"/>
  </w:num>
  <w:num w:numId="58" w16cid:durableId="1183325672">
    <w:abstractNumId w:val="34"/>
  </w:num>
  <w:num w:numId="59" w16cid:durableId="933896434">
    <w:abstractNumId w:val="18"/>
  </w:num>
  <w:num w:numId="60" w16cid:durableId="917179718">
    <w:abstractNumId w:val="46"/>
  </w:num>
  <w:num w:numId="61" w16cid:durableId="763573964">
    <w:abstractNumId w:val="52"/>
  </w:num>
  <w:num w:numId="62" w16cid:durableId="28704950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46E5"/>
    <w:rsid w:val="000D7CAB"/>
    <w:rsid w:val="001564F4"/>
    <w:rsid w:val="0019590F"/>
    <w:rsid w:val="003D76C9"/>
    <w:rsid w:val="005A56E1"/>
    <w:rsid w:val="00604FF0"/>
    <w:rsid w:val="006A46E5"/>
    <w:rsid w:val="008065AA"/>
    <w:rsid w:val="009653F1"/>
    <w:rsid w:val="00A91E1E"/>
    <w:rsid w:val="00AC28B0"/>
    <w:rsid w:val="00B03A06"/>
    <w:rsid w:val="00D72718"/>
    <w:rsid w:val="00D84F4C"/>
    <w:rsid w:val="00EA2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D39828"/>
  <w15:chartTrackingRefBased/>
  <w15:docId w15:val="{CF6063A9-8CCC-458C-9B4E-E757CB09D8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A46E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A46E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A46E5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A46E5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A46E5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A46E5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A46E5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A46E5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A46E5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A46E5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A46E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A46E5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A46E5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A46E5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A46E5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A46E5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A46E5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A46E5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A46E5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A46E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A46E5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A46E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A46E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A46E5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A46E5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A46E5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A46E5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A46E5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A46E5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7</TotalTime>
  <Pages>20</Pages>
  <Words>2668</Words>
  <Characters>15210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7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tesh Singh</dc:creator>
  <cp:keywords/>
  <dc:description/>
  <cp:lastModifiedBy>Ritesh Singh</cp:lastModifiedBy>
  <cp:revision>4</cp:revision>
  <dcterms:created xsi:type="dcterms:W3CDTF">2025-09-21T03:39:00Z</dcterms:created>
  <dcterms:modified xsi:type="dcterms:W3CDTF">2025-09-24T18:28:00Z</dcterms:modified>
</cp:coreProperties>
</file>